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E4B073" w14:textId="71AACAA3" w:rsidR="002362B3" w:rsidRDefault="004B6145" w:rsidP="004B6145">
      <w:pPr>
        <w:pStyle w:val="Title"/>
        <w:jc w:val="center"/>
      </w:pPr>
      <w:r>
        <w:t>Kravspec</w:t>
      </w:r>
      <w:r w:rsidR="00551AD2">
        <w:t>ifikation</w:t>
      </w:r>
    </w:p>
    <w:p w14:paraId="5AC73B76" w14:textId="1559D8AA" w:rsidR="00551AD2" w:rsidRDefault="00551AD2"/>
    <w:sdt>
      <w:sdtPr>
        <w:rPr>
          <w:rFonts w:asciiTheme="minorHAnsi" w:eastAsiaTheme="minorHAnsi" w:hAnsiTheme="minorHAnsi" w:cstheme="minorBidi"/>
          <w:color w:val="auto"/>
          <w:sz w:val="22"/>
          <w:szCs w:val="22"/>
          <w:lang w:val="da-DK"/>
        </w:rPr>
        <w:id w:val="-1360499120"/>
        <w:docPartObj>
          <w:docPartGallery w:val="Table of Contents"/>
          <w:docPartUnique/>
        </w:docPartObj>
      </w:sdtPr>
      <w:sdtEndPr>
        <w:rPr>
          <w:b/>
          <w:bCs/>
          <w:noProof/>
        </w:rPr>
      </w:sdtEndPr>
      <w:sdtContent>
        <w:p w14:paraId="7C61A9D2" w14:textId="3DBBDA06" w:rsidR="00551AD2" w:rsidRDefault="009C69E0">
          <w:pPr>
            <w:pStyle w:val="TOCHeading"/>
          </w:pPr>
          <w:r w:rsidRPr="009C69E0">
            <w:rPr>
              <w:lang w:val="da-DK"/>
            </w:rPr>
            <w:t>Indholdsfortegnelse</w:t>
          </w:r>
        </w:p>
        <w:p w14:paraId="3C7623B1" w14:textId="77777777" w:rsidR="009C69E0" w:rsidRDefault="00551AD2">
          <w:pPr>
            <w:pStyle w:val="TOC1"/>
            <w:tabs>
              <w:tab w:val="left" w:pos="440"/>
              <w:tab w:val="right" w:leader="dot" w:pos="9628"/>
            </w:tabs>
            <w:rPr>
              <w:rFonts w:eastAsiaTheme="minorEastAsia"/>
              <w:noProof/>
              <w:lang w:eastAsia="da-DK"/>
            </w:rPr>
          </w:pPr>
          <w:r>
            <w:fldChar w:fldCharType="begin"/>
          </w:r>
          <w:r>
            <w:instrText xml:space="preserve"> TOC \o "1-3" \h \z \u </w:instrText>
          </w:r>
          <w:r>
            <w:fldChar w:fldCharType="separate"/>
          </w:r>
          <w:hyperlink w:anchor="_Toc451711256" w:history="1">
            <w:r w:rsidR="009C69E0" w:rsidRPr="00662B74">
              <w:rPr>
                <w:rStyle w:val="Hyperlink"/>
                <w:noProof/>
              </w:rPr>
              <w:t>1</w:t>
            </w:r>
            <w:r w:rsidR="009C69E0">
              <w:rPr>
                <w:rFonts w:eastAsiaTheme="minorEastAsia"/>
                <w:noProof/>
                <w:lang w:eastAsia="da-DK"/>
              </w:rPr>
              <w:tab/>
            </w:r>
            <w:r w:rsidR="009C69E0" w:rsidRPr="00662B74">
              <w:rPr>
                <w:rStyle w:val="Hyperlink"/>
                <w:noProof/>
              </w:rPr>
              <w:t>Indledning</w:t>
            </w:r>
            <w:r w:rsidR="009C69E0">
              <w:rPr>
                <w:noProof/>
                <w:webHidden/>
              </w:rPr>
              <w:tab/>
            </w:r>
            <w:r w:rsidR="009C69E0">
              <w:rPr>
                <w:noProof/>
                <w:webHidden/>
              </w:rPr>
              <w:fldChar w:fldCharType="begin"/>
            </w:r>
            <w:r w:rsidR="009C69E0">
              <w:rPr>
                <w:noProof/>
                <w:webHidden/>
              </w:rPr>
              <w:instrText xml:space="preserve"> PAGEREF _Toc451711256 \h </w:instrText>
            </w:r>
            <w:r w:rsidR="009C69E0">
              <w:rPr>
                <w:noProof/>
                <w:webHidden/>
              </w:rPr>
            </w:r>
            <w:r w:rsidR="009C69E0">
              <w:rPr>
                <w:noProof/>
                <w:webHidden/>
              </w:rPr>
              <w:fldChar w:fldCharType="separate"/>
            </w:r>
            <w:r w:rsidR="009C69E0">
              <w:rPr>
                <w:noProof/>
                <w:webHidden/>
              </w:rPr>
              <w:t>2</w:t>
            </w:r>
            <w:r w:rsidR="009C69E0">
              <w:rPr>
                <w:noProof/>
                <w:webHidden/>
              </w:rPr>
              <w:fldChar w:fldCharType="end"/>
            </w:r>
          </w:hyperlink>
        </w:p>
        <w:p w14:paraId="1B44175E" w14:textId="77777777" w:rsidR="009C69E0" w:rsidRDefault="0063685E">
          <w:pPr>
            <w:pStyle w:val="TOC2"/>
            <w:tabs>
              <w:tab w:val="left" w:pos="880"/>
              <w:tab w:val="right" w:leader="dot" w:pos="9628"/>
            </w:tabs>
            <w:rPr>
              <w:rFonts w:eastAsiaTheme="minorEastAsia"/>
              <w:noProof/>
              <w:lang w:eastAsia="da-DK"/>
            </w:rPr>
          </w:pPr>
          <w:hyperlink w:anchor="_Toc451711257" w:history="1">
            <w:r w:rsidR="009C69E0" w:rsidRPr="00662B74">
              <w:rPr>
                <w:rStyle w:val="Hyperlink"/>
                <w:noProof/>
              </w:rPr>
              <w:t>1.1</w:t>
            </w:r>
            <w:r w:rsidR="009C69E0">
              <w:rPr>
                <w:rFonts w:eastAsiaTheme="minorEastAsia"/>
                <w:noProof/>
                <w:lang w:eastAsia="da-DK"/>
              </w:rPr>
              <w:tab/>
            </w:r>
            <w:r w:rsidR="009C69E0" w:rsidRPr="00662B74">
              <w:rPr>
                <w:rStyle w:val="Hyperlink"/>
                <w:noProof/>
              </w:rPr>
              <w:t>Læsevejledning</w:t>
            </w:r>
            <w:r w:rsidR="009C69E0">
              <w:rPr>
                <w:noProof/>
                <w:webHidden/>
              </w:rPr>
              <w:tab/>
            </w:r>
            <w:r w:rsidR="009C69E0">
              <w:rPr>
                <w:noProof/>
                <w:webHidden/>
              </w:rPr>
              <w:fldChar w:fldCharType="begin"/>
            </w:r>
            <w:r w:rsidR="009C69E0">
              <w:rPr>
                <w:noProof/>
                <w:webHidden/>
              </w:rPr>
              <w:instrText xml:space="preserve"> PAGEREF _Toc451711257 \h </w:instrText>
            </w:r>
            <w:r w:rsidR="009C69E0">
              <w:rPr>
                <w:noProof/>
                <w:webHidden/>
              </w:rPr>
            </w:r>
            <w:r w:rsidR="009C69E0">
              <w:rPr>
                <w:noProof/>
                <w:webHidden/>
              </w:rPr>
              <w:fldChar w:fldCharType="separate"/>
            </w:r>
            <w:r w:rsidR="009C69E0">
              <w:rPr>
                <w:noProof/>
                <w:webHidden/>
              </w:rPr>
              <w:t>2</w:t>
            </w:r>
            <w:r w:rsidR="009C69E0">
              <w:rPr>
                <w:noProof/>
                <w:webHidden/>
              </w:rPr>
              <w:fldChar w:fldCharType="end"/>
            </w:r>
          </w:hyperlink>
        </w:p>
        <w:p w14:paraId="1E41315D" w14:textId="77777777" w:rsidR="009C69E0" w:rsidRDefault="0063685E">
          <w:pPr>
            <w:pStyle w:val="TOC1"/>
            <w:tabs>
              <w:tab w:val="left" w:pos="440"/>
              <w:tab w:val="right" w:leader="dot" w:pos="9628"/>
            </w:tabs>
            <w:rPr>
              <w:rFonts w:eastAsiaTheme="minorEastAsia"/>
              <w:noProof/>
              <w:lang w:eastAsia="da-DK"/>
            </w:rPr>
          </w:pPr>
          <w:hyperlink w:anchor="_Toc451711258" w:history="1">
            <w:r w:rsidR="009C69E0" w:rsidRPr="00662B74">
              <w:rPr>
                <w:rStyle w:val="Hyperlink"/>
                <w:noProof/>
              </w:rPr>
              <w:t>2</w:t>
            </w:r>
            <w:r w:rsidR="009C69E0">
              <w:rPr>
                <w:rFonts w:eastAsiaTheme="minorEastAsia"/>
                <w:noProof/>
                <w:lang w:eastAsia="da-DK"/>
              </w:rPr>
              <w:tab/>
            </w:r>
            <w:r w:rsidR="009C69E0" w:rsidRPr="00662B74">
              <w:rPr>
                <w:rStyle w:val="Hyperlink"/>
                <w:noProof/>
              </w:rPr>
              <w:t>Systembeskrivelse</w:t>
            </w:r>
            <w:r w:rsidR="009C69E0">
              <w:rPr>
                <w:noProof/>
                <w:webHidden/>
              </w:rPr>
              <w:tab/>
            </w:r>
            <w:r w:rsidR="009C69E0">
              <w:rPr>
                <w:noProof/>
                <w:webHidden/>
              </w:rPr>
              <w:fldChar w:fldCharType="begin"/>
            </w:r>
            <w:r w:rsidR="009C69E0">
              <w:rPr>
                <w:noProof/>
                <w:webHidden/>
              </w:rPr>
              <w:instrText xml:space="preserve"> PAGEREF _Toc451711258 \h </w:instrText>
            </w:r>
            <w:r w:rsidR="009C69E0">
              <w:rPr>
                <w:noProof/>
                <w:webHidden/>
              </w:rPr>
            </w:r>
            <w:r w:rsidR="009C69E0">
              <w:rPr>
                <w:noProof/>
                <w:webHidden/>
              </w:rPr>
              <w:fldChar w:fldCharType="separate"/>
            </w:r>
            <w:r w:rsidR="009C69E0">
              <w:rPr>
                <w:noProof/>
                <w:webHidden/>
              </w:rPr>
              <w:t>2</w:t>
            </w:r>
            <w:r w:rsidR="009C69E0">
              <w:rPr>
                <w:noProof/>
                <w:webHidden/>
              </w:rPr>
              <w:fldChar w:fldCharType="end"/>
            </w:r>
          </w:hyperlink>
        </w:p>
        <w:p w14:paraId="460F89D0" w14:textId="77777777" w:rsidR="009C69E0" w:rsidRDefault="0063685E">
          <w:pPr>
            <w:pStyle w:val="TOC1"/>
            <w:tabs>
              <w:tab w:val="left" w:pos="440"/>
              <w:tab w:val="right" w:leader="dot" w:pos="9628"/>
            </w:tabs>
            <w:rPr>
              <w:rFonts w:eastAsiaTheme="minorEastAsia"/>
              <w:noProof/>
              <w:lang w:eastAsia="da-DK"/>
            </w:rPr>
          </w:pPr>
          <w:hyperlink w:anchor="_Toc451711259" w:history="1">
            <w:r w:rsidR="009C69E0" w:rsidRPr="00662B74">
              <w:rPr>
                <w:rStyle w:val="Hyperlink"/>
                <w:noProof/>
              </w:rPr>
              <w:t>3</w:t>
            </w:r>
            <w:r w:rsidR="009C69E0">
              <w:rPr>
                <w:rFonts w:eastAsiaTheme="minorEastAsia"/>
                <w:noProof/>
                <w:lang w:eastAsia="da-DK"/>
              </w:rPr>
              <w:tab/>
            </w:r>
            <w:r w:rsidR="009C69E0" w:rsidRPr="00662B74">
              <w:rPr>
                <w:rStyle w:val="Hyperlink"/>
                <w:noProof/>
              </w:rPr>
              <w:t>Aktør beskrivelse</w:t>
            </w:r>
            <w:r w:rsidR="009C69E0">
              <w:rPr>
                <w:noProof/>
                <w:webHidden/>
              </w:rPr>
              <w:tab/>
            </w:r>
            <w:r w:rsidR="009C69E0">
              <w:rPr>
                <w:noProof/>
                <w:webHidden/>
              </w:rPr>
              <w:fldChar w:fldCharType="begin"/>
            </w:r>
            <w:r w:rsidR="009C69E0">
              <w:rPr>
                <w:noProof/>
                <w:webHidden/>
              </w:rPr>
              <w:instrText xml:space="preserve"> PAGEREF _Toc451711259 \h </w:instrText>
            </w:r>
            <w:r w:rsidR="009C69E0">
              <w:rPr>
                <w:noProof/>
                <w:webHidden/>
              </w:rPr>
            </w:r>
            <w:r w:rsidR="009C69E0">
              <w:rPr>
                <w:noProof/>
                <w:webHidden/>
              </w:rPr>
              <w:fldChar w:fldCharType="separate"/>
            </w:r>
            <w:r w:rsidR="009C69E0">
              <w:rPr>
                <w:noProof/>
                <w:webHidden/>
              </w:rPr>
              <w:t>3</w:t>
            </w:r>
            <w:r w:rsidR="009C69E0">
              <w:rPr>
                <w:noProof/>
                <w:webHidden/>
              </w:rPr>
              <w:fldChar w:fldCharType="end"/>
            </w:r>
          </w:hyperlink>
        </w:p>
        <w:p w14:paraId="5D26BFE9" w14:textId="77777777" w:rsidR="009C69E0" w:rsidRDefault="0063685E">
          <w:pPr>
            <w:pStyle w:val="TOC1"/>
            <w:tabs>
              <w:tab w:val="left" w:pos="440"/>
              <w:tab w:val="right" w:leader="dot" w:pos="9628"/>
            </w:tabs>
            <w:rPr>
              <w:rFonts w:eastAsiaTheme="minorEastAsia"/>
              <w:noProof/>
              <w:lang w:eastAsia="da-DK"/>
            </w:rPr>
          </w:pPr>
          <w:hyperlink w:anchor="_Toc451711260" w:history="1">
            <w:r w:rsidR="009C69E0" w:rsidRPr="00662B74">
              <w:rPr>
                <w:rStyle w:val="Hyperlink"/>
                <w:noProof/>
              </w:rPr>
              <w:t>4</w:t>
            </w:r>
            <w:r w:rsidR="009C69E0">
              <w:rPr>
                <w:rFonts w:eastAsiaTheme="minorEastAsia"/>
                <w:noProof/>
                <w:lang w:eastAsia="da-DK"/>
              </w:rPr>
              <w:tab/>
            </w:r>
            <w:r w:rsidR="009C69E0" w:rsidRPr="00662B74">
              <w:rPr>
                <w:rStyle w:val="Hyperlink"/>
                <w:noProof/>
              </w:rPr>
              <w:t>User stories</w:t>
            </w:r>
            <w:r w:rsidR="009C69E0">
              <w:rPr>
                <w:noProof/>
                <w:webHidden/>
              </w:rPr>
              <w:tab/>
            </w:r>
            <w:r w:rsidR="009C69E0">
              <w:rPr>
                <w:noProof/>
                <w:webHidden/>
              </w:rPr>
              <w:fldChar w:fldCharType="begin"/>
            </w:r>
            <w:r w:rsidR="009C69E0">
              <w:rPr>
                <w:noProof/>
                <w:webHidden/>
              </w:rPr>
              <w:instrText xml:space="preserve"> PAGEREF _Toc451711260 \h </w:instrText>
            </w:r>
            <w:r w:rsidR="009C69E0">
              <w:rPr>
                <w:noProof/>
                <w:webHidden/>
              </w:rPr>
            </w:r>
            <w:r w:rsidR="009C69E0">
              <w:rPr>
                <w:noProof/>
                <w:webHidden/>
              </w:rPr>
              <w:fldChar w:fldCharType="separate"/>
            </w:r>
            <w:r w:rsidR="009C69E0">
              <w:rPr>
                <w:noProof/>
                <w:webHidden/>
              </w:rPr>
              <w:t>3</w:t>
            </w:r>
            <w:r w:rsidR="009C69E0">
              <w:rPr>
                <w:noProof/>
                <w:webHidden/>
              </w:rPr>
              <w:fldChar w:fldCharType="end"/>
            </w:r>
          </w:hyperlink>
        </w:p>
        <w:p w14:paraId="329D3532" w14:textId="77777777" w:rsidR="009C69E0" w:rsidRDefault="0063685E">
          <w:pPr>
            <w:pStyle w:val="TOC2"/>
            <w:tabs>
              <w:tab w:val="left" w:pos="880"/>
              <w:tab w:val="right" w:leader="dot" w:pos="9628"/>
            </w:tabs>
            <w:rPr>
              <w:rFonts w:eastAsiaTheme="minorEastAsia"/>
              <w:noProof/>
              <w:lang w:eastAsia="da-DK"/>
            </w:rPr>
          </w:pPr>
          <w:hyperlink w:anchor="_Toc451711261" w:history="1">
            <w:r w:rsidR="009C69E0" w:rsidRPr="00662B74">
              <w:rPr>
                <w:rStyle w:val="Hyperlink"/>
                <w:noProof/>
              </w:rPr>
              <w:t>4.1</w:t>
            </w:r>
            <w:r w:rsidR="009C69E0">
              <w:rPr>
                <w:rFonts w:eastAsiaTheme="minorEastAsia"/>
                <w:noProof/>
                <w:lang w:eastAsia="da-DK"/>
              </w:rPr>
              <w:tab/>
            </w:r>
            <w:r w:rsidR="009C69E0" w:rsidRPr="00662B74">
              <w:rPr>
                <w:rStyle w:val="Hyperlink"/>
                <w:noProof/>
              </w:rPr>
              <w:t>Tilføj vare til forretning</w:t>
            </w:r>
            <w:r w:rsidR="009C69E0">
              <w:rPr>
                <w:noProof/>
                <w:webHidden/>
              </w:rPr>
              <w:tab/>
            </w:r>
            <w:r w:rsidR="009C69E0">
              <w:rPr>
                <w:noProof/>
                <w:webHidden/>
              </w:rPr>
              <w:fldChar w:fldCharType="begin"/>
            </w:r>
            <w:r w:rsidR="009C69E0">
              <w:rPr>
                <w:noProof/>
                <w:webHidden/>
              </w:rPr>
              <w:instrText xml:space="preserve"> PAGEREF _Toc451711261 \h </w:instrText>
            </w:r>
            <w:r w:rsidR="009C69E0">
              <w:rPr>
                <w:noProof/>
                <w:webHidden/>
              </w:rPr>
            </w:r>
            <w:r w:rsidR="009C69E0">
              <w:rPr>
                <w:noProof/>
                <w:webHidden/>
              </w:rPr>
              <w:fldChar w:fldCharType="separate"/>
            </w:r>
            <w:r w:rsidR="009C69E0">
              <w:rPr>
                <w:noProof/>
                <w:webHidden/>
              </w:rPr>
              <w:t>3</w:t>
            </w:r>
            <w:r w:rsidR="009C69E0">
              <w:rPr>
                <w:noProof/>
                <w:webHidden/>
              </w:rPr>
              <w:fldChar w:fldCharType="end"/>
            </w:r>
          </w:hyperlink>
        </w:p>
        <w:p w14:paraId="540E9A0D" w14:textId="77777777" w:rsidR="009C69E0" w:rsidRDefault="0063685E">
          <w:pPr>
            <w:pStyle w:val="TOC2"/>
            <w:tabs>
              <w:tab w:val="left" w:pos="880"/>
              <w:tab w:val="right" w:leader="dot" w:pos="9628"/>
            </w:tabs>
            <w:rPr>
              <w:rFonts w:eastAsiaTheme="minorEastAsia"/>
              <w:noProof/>
              <w:lang w:eastAsia="da-DK"/>
            </w:rPr>
          </w:pPr>
          <w:hyperlink w:anchor="_Toc451711262" w:history="1">
            <w:r w:rsidR="009C69E0" w:rsidRPr="00662B74">
              <w:rPr>
                <w:rStyle w:val="Hyperlink"/>
                <w:noProof/>
              </w:rPr>
              <w:t>4.2</w:t>
            </w:r>
            <w:r w:rsidR="009C69E0">
              <w:rPr>
                <w:rFonts w:eastAsiaTheme="minorEastAsia"/>
                <w:noProof/>
                <w:lang w:eastAsia="da-DK"/>
              </w:rPr>
              <w:tab/>
            </w:r>
            <w:r w:rsidR="009C69E0" w:rsidRPr="00662B74">
              <w:rPr>
                <w:rStyle w:val="Hyperlink"/>
                <w:noProof/>
              </w:rPr>
              <w:t>Finde den billigste forretning for en vare i Pristjek220</w:t>
            </w:r>
            <w:r w:rsidR="009C69E0">
              <w:rPr>
                <w:noProof/>
                <w:webHidden/>
              </w:rPr>
              <w:tab/>
            </w:r>
            <w:r w:rsidR="009C69E0">
              <w:rPr>
                <w:noProof/>
                <w:webHidden/>
              </w:rPr>
              <w:fldChar w:fldCharType="begin"/>
            </w:r>
            <w:r w:rsidR="009C69E0">
              <w:rPr>
                <w:noProof/>
                <w:webHidden/>
              </w:rPr>
              <w:instrText xml:space="preserve"> PAGEREF _Toc451711262 \h </w:instrText>
            </w:r>
            <w:r w:rsidR="009C69E0">
              <w:rPr>
                <w:noProof/>
                <w:webHidden/>
              </w:rPr>
            </w:r>
            <w:r w:rsidR="009C69E0">
              <w:rPr>
                <w:noProof/>
                <w:webHidden/>
              </w:rPr>
              <w:fldChar w:fldCharType="separate"/>
            </w:r>
            <w:r w:rsidR="009C69E0">
              <w:rPr>
                <w:noProof/>
                <w:webHidden/>
              </w:rPr>
              <w:t>4</w:t>
            </w:r>
            <w:r w:rsidR="009C69E0">
              <w:rPr>
                <w:noProof/>
                <w:webHidden/>
              </w:rPr>
              <w:fldChar w:fldCharType="end"/>
            </w:r>
          </w:hyperlink>
        </w:p>
        <w:p w14:paraId="4F38CB39" w14:textId="77777777" w:rsidR="009C69E0" w:rsidRDefault="0063685E">
          <w:pPr>
            <w:pStyle w:val="TOC2"/>
            <w:tabs>
              <w:tab w:val="left" w:pos="880"/>
              <w:tab w:val="right" w:leader="dot" w:pos="9628"/>
            </w:tabs>
            <w:rPr>
              <w:rFonts w:eastAsiaTheme="minorEastAsia"/>
              <w:noProof/>
              <w:lang w:eastAsia="da-DK"/>
            </w:rPr>
          </w:pPr>
          <w:hyperlink w:anchor="_Toc451711263" w:history="1">
            <w:r w:rsidR="009C69E0" w:rsidRPr="00662B74">
              <w:rPr>
                <w:rStyle w:val="Hyperlink"/>
                <w:noProof/>
              </w:rPr>
              <w:t>4.3</w:t>
            </w:r>
            <w:r w:rsidR="009C69E0">
              <w:rPr>
                <w:rFonts w:eastAsiaTheme="minorEastAsia"/>
                <w:noProof/>
                <w:lang w:eastAsia="da-DK"/>
              </w:rPr>
              <w:tab/>
            </w:r>
            <w:r w:rsidR="009C69E0" w:rsidRPr="00662B74">
              <w:rPr>
                <w:rStyle w:val="Hyperlink"/>
                <w:noProof/>
              </w:rPr>
              <w:t>Indtast indkøbsliste</w:t>
            </w:r>
            <w:r w:rsidR="009C69E0">
              <w:rPr>
                <w:noProof/>
                <w:webHidden/>
              </w:rPr>
              <w:tab/>
            </w:r>
            <w:r w:rsidR="009C69E0">
              <w:rPr>
                <w:noProof/>
                <w:webHidden/>
              </w:rPr>
              <w:fldChar w:fldCharType="begin"/>
            </w:r>
            <w:r w:rsidR="009C69E0">
              <w:rPr>
                <w:noProof/>
                <w:webHidden/>
              </w:rPr>
              <w:instrText xml:space="preserve"> PAGEREF _Toc451711263 \h </w:instrText>
            </w:r>
            <w:r w:rsidR="009C69E0">
              <w:rPr>
                <w:noProof/>
                <w:webHidden/>
              </w:rPr>
            </w:r>
            <w:r w:rsidR="009C69E0">
              <w:rPr>
                <w:noProof/>
                <w:webHidden/>
              </w:rPr>
              <w:fldChar w:fldCharType="separate"/>
            </w:r>
            <w:r w:rsidR="009C69E0">
              <w:rPr>
                <w:noProof/>
                <w:webHidden/>
              </w:rPr>
              <w:t>4</w:t>
            </w:r>
            <w:r w:rsidR="009C69E0">
              <w:rPr>
                <w:noProof/>
                <w:webHidden/>
              </w:rPr>
              <w:fldChar w:fldCharType="end"/>
            </w:r>
          </w:hyperlink>
        </w:p>
        <w:p w14:paraId="50D93621" w14:textId="77777777" w:rsidR="009C69E0" w:rsidRDefault="0063685E">
          <w:pPr>
            <w:pStyle w:val="TOC2"/>
            <w:tabs>
              <w:tab w:val="left" w:pos="880"/>
              <w:tab w:val="right" w:leader="dot" w:pos="9628"/>
            </w:tabs>
            <w:rPr>
              <w:rFonts w:eastAsiaTheme="minorEastAsia"/>
              <w:noProof/>
              <w:lang w:eastAsia="da-DK"/>
            </w:rPr>
          </w:pPr>
          <w:hyperlink w:anchor="_Toc451711264" w:history="1">
            <w:r w:rsidR="009C69E0" w:rsidRPr="00662B74">
              <w:rPr>
                <w:rStyle w:val="Hyperlink"/>
                <w:noProof/>
              </w:rPr>
              <w:t>4.4</w:t>
            </w:r>
            <w:r w:rsidR="009C69E0">
              <w:rPr>
                <w:rFonts w:eastAsiaTheme="minorEastAsia"/>
                <w:noProof/>
                <w:lang w:eastAsia="da-DK"/>
              </w:rPr>
              <w:tab/>
            </w:r>
            <w:r w:rsidR="009C69E0" w:rsidRPr="00662B74">
              <w:rPr>
                <w:rStyle w:val="Hyperlink"/>
                <w:noProof/>
              </w:rPr>
              <w:t>Find ud af hvor varerne fra indkøbslisten kan købes billigst</w:t>
            </w:r>
            <w:r w:rsidR="009C69E0">
              <w:rPr>
                <w:noProof/>
                <w:webHidden/>
              </w:rPr>
              <w:tab/>
            </w:r>
            <w:r w:rsidR="009C69E0">
              <w:rPr>
                <w:noProof/>
                <w:webHidden/>
              </w:rPr>
              <w:fldChar w:fldCharType="begin"/>
            </w:r>
            <w:r w:rsidR="009C69E0">
              <w:rPr>
                <w:noProof/>
                <w:webHidden/>
              </w:rPr>
              <w:instrText xml:space="preserve"> PAGEREF _Toc451711264 \h </w:instrText>
            </w:r>
            <w:r w:rsidR="009C69E0">
              <w:rPr>
                <w:noProof/>
                <w:webHidden/>
              </w:rPr>
            </w:r>
            <w:r w:rsidR="009C69E0">
              <w:rPr>
                <w:noProof/>
                <w:webHidden/>
              </w:rPr>
              <w:fldChar w:fldCharType="separate"/>
            </w:r>
            <w:r w:rsidR="009C69E0">
              <w:rPr>
                <w:noProof/>
                <w:webHidden/>
              </w:rPr>
              <w:t>4</w:t>
            </w:r>
            <w:r w:rsidR="009C69E0">
              <w:rPr>
                <w:noProof/>
                <w:webHidden/>
              </w:rPr>
              <w:fldChar w:fldCharType="end"/>
            </w:r>
          </w:hyperlink>
        </w:p>
        <w:p w14:paraId="37FE6376" w14:textId="77777777" w:rsidR="009C69E0" w:rsidRDefault="0063685E">
          <w:pPr>
            <w:pStyle w:val="TOC2"/>
            <w:tabs>
              <w:tab w:val="left" w:pos="880"/>
              <w:tab w:val="right" w:leader="dot" w:pos="9628"/>
            </w:tabs>
            <w:rPr>
              <w:rFonts w:eastAsiaTheme="minorEastAsia"/>
              <w:noProof/>
              <w:lang w:eastAsia="da-DK"/>
            </w:rPr>
          </w:pPr>
          <w:hyperlink w:anchor="_Toc451711265" w:history="1">
            <w:r w:rsidR="009C69E0" w:rsidRPr="00662B74">
              <w:rPr>
                <w:rStyle w:val="Hyperlink"/>
                <w:noProof/>
              </w:rPr>
              <w:t>4.5</w:t>
            </w:r>
            <w:r w:rsidR="009C69E0">
              <w:rPr>
                <w:rFonts w:eastAsiaTheme="minorEastAsia"/>
                <w:noProof/>
                <w:lang w:eastAsia="da-DK"/>
              </w:rPr>
              <w:tab/>
            </w:r>
            <w:r w:rsidR="009C69E0" w:rsidRPr="00662B74">
              <w:rPr>
                <w:rStyle w:val="Hyperlink"/>
                <w:noProof/>
              </w:rPr>
              <w:t>Finde hvilke forretninger der har en vare</w:t>
            </w:r>
            <w:r w:rsidR="009C69E0">
              <w:rPr>
                <w:noProof/>
                <w:webHidden/>
              </w:rPr>
              <w:tab/>
            </w:r>
            <w:r w:rsidR="009C69E0">
              <w:rPr>
                <w:noProof/>
                <w:webHidden/>
              </w:rPr>
              <w:fldChar w:fldCharType="begin"/>
            </w:r>
            <w:r w:rsidR="009C69E0">
              <w:rPr>
                <w:noProof/>
                <w:webHidden/>
              </w:rPr>
              <w:instrText xml:space="preserve"> PAGEREF _Toc451711265 \h </w:instrText>
            </w:r>
            <w:r w:rsidR="009C69E0">
              <w:rPr>
                <w:noProof/>
                <w:webHidden/>
              </w:rPr>
            </w:r>
            <w:r w:rsidR="009C69E0">
              <w:rPr>
                <w:noProof/>
                <w:webHidden/>
              </w:rPr>
              <w:fldChar w:fldCharType="separate"/>
            </w:r>
            <w:r w:rsidR="009C69E0">
              <w:rPr>
                <w:noProof/>
                <w:webHidden/>
              </w:rPr>
              <w:t>5</w:t>
            </w:r>
            <w:r w:rsidR="009C69E0">
              <w:rPr>
                <w:noProof/>
                <w:webHidden/>
              </w:rPr>
              <w:fldChar w:fldCharType="end"/>
            </w:r>
          </w:hyperlink>
        </w:p>
        <w:p w14:paraId="353A66AE" w14:textId="77777777" w:rsidR="009C69E0" w:rsidRDefault="0063685E">
          <w:pPr>
            <w:pStyle w:val="TOC2"/>
            <w:tabs>
              <w:tab w:val="left" w:pos="880"/>
              <w:tab w:val="right" w:leader="dot" w:pos="9628"/>
            </w:tabs>
            <w:rPr>
              <w:rFonts w:eastAsiaTheme="minorEastAsia"/>
              <w:noProof/>
              <w:lang w:eastAsia="da-DK"/>
            </w:rPr>
          </w:pPr>
          <w:hyperlink w:anchor="_Toc451711266" w:history="1">
            <w:r w:rsidR="009C69E0" w:rsidRPr="00662B74">
              <w:rPr>
                <w:rStyle w:val="Hyperlink"/>
                <w:noProof/>
              </w:rPr>
              <w:t>4.6</w:t>
            </w:r>
            <w:r w:rsidR="009C69E0">
              <w:rPr>
                <w:rFonts w:eastAsiaTheme="minorEastAsia"/>
                <w:noProof/>
                <w:lang w:eastAsia="da-DK"/>
              </w:rPr>
              <w:tab/>
            </w:r>
            <w:r w:rsidR="009C69E0" w:rsidRPr="00662B74">
              <w:rPr>
                <w:rStyle w:val="Hyperlink"/>
                <w:noProof/>
              </w:rPr>
              <w:t>Sammenligning af billigste indkøb og indkøb i én forretning</w:t>
            </w:r>
            <w:r w:rsidR="009C69E0">
              <w:rPr>
                <w:noProof/>
                <w:webHidden/>
              </w:rPr>
              <w:tab/>
            </w:r>
            <w:r w:rsidR="009C69E0">
              <w:rPr>
                <w:noProof/>
                <w:webHidden/>
              </w:rPr>
              <w:fldChar w:fldCharType="begin"/>
            </w:r>
            <w:r w:rsidR="009C69E0">
              <w:rPr>
                <w:noProof/>
                <w:webHidden/>
              </w:rPr>
              <w:instrText xml:space="preserve"> PAGEREF _Toc451711266 \h </w:instrText>
            </w:r>
            <w:r w:rsidR="009C69E0">
              <w:rPr>
                <w:noProof/>
                <w:webHidden/>
              </w:rPr>
            </w:r>
            <w:r w:rsidR="009C69E0">
              <w:rPr>
                <w:noProof/>
                <w:webHidden/>
              </w:rPr>
              <w:fldChar w:fldCharType="separate"/>
            </w:r>
            <w:r w:rsidR="009C69E0">
              <w:rPr>
                <w:noProof/>
                <w:webHidden/>
              </w:rPr>
              <w:t>5</w:t>
            </w:r>
            <w:r w:rsidR="009C69E0">
              <w:rPr>
                <w:noProof/>
                <w:webHidden/>
              </w:rPr>
              <w:fldChar w:fldCharType="end"/>
            </w:r>
          </w:hyperlink>
        </w:p>
        <w:p w14:paraId="1C81FFA0" w14:textId="77777777" w:rsidR="009C69E0" w:rsidRDefault="0063685E">
          <w:pPr>
            <w:pStyle w:val="TOC2"/>
            <w:tabs>
              <w:tab w:val="left" w:pos="880"/>
              <w:tab w:val="right" w:leader="dot" w:pos="9628"/>
            </w:tabs>
            <w:rPr>
              <w:rFonts w:eastAsiaTheme="minorEastAsia"/>
              <w:noProof/>
              <w:lang w:eastAsia="da-DK"/>
            </w:rPr>
          </w:pPr>
          <w:hyperlink w:anchor="_Toc451711267" w:history="1">
            <w:r w:rsidR="009C69E0" w:rsidRPr="00662B74">
              <w:rPr>
                <w:rStyle w:val="Hyperlink"/>
                <w:noProof/>
              </w:rPr>
              <w:t>4.7</w:t>
            </w:r>
            <w:r w:rsidR="009C69E0">
              <w:rPr>
                <w:rFonts w:eastAsiaTheme="minorEastAsia"/>
                <w:noProof/>
                <w:lang w:eastAsia="da-DK"/>
              </w:rPr>
              <w:tab/>
            </w:r>
            <w:r w:rsidR="009C69E0" w:rsidRPr="00662B74">
              <w:rPr>
                <w:rStyle w:val="Hyperlink"/>
                <w:noProof/>
              </w:rPr>
              <w:t>Tilføj en forretning til Pristjek220</w:t>
            </w:r>
            <w:r w:rsidR="009C69E0">
              <w:rPr>
                <w:noProof/>
                <w:webHidden/>
              </w:rPr>
              <w:tab/>
            </w:r>
            <w:r w:rsidR="009C69E0">
              <w:rPr>
                <w:noProof/>
                <w:webHidden/>
              </w:rPr>
              <w:fldChar w:fldCharType="begin"/>
            </w:r>
            <w:r w:rsidR="009C69E0">
              <w:rPr>
                <w:noProof/>
                <w:webHidden/>
              </w:rPr>
              <w:instrText xml:space="preserve"> PAGEREF _Toc451711267 \h </w:instrText>
            </w:r>
            <w:r w:rsidR="009C69E0">
              <w:rPr>
                <w:noProof/>
                <w:webHidden/>
              </w:rPr>
            </w:r>
            <w:r w:rsidR="009C69E0">
              <w:rPr>
                <w:noProof/>
                <w:webHidden/>
              </w:rPr>
              <w:fldChar w:fldCharType="separate"/>
            </w:r>
            <w:r w:rsidR="009C69E0">
              <w:rPr>
                <w:noProof/>
                <w:webHidden/>
              </w:rPr>
              <w:t>5</w:t>
            </w:r>
            <w:r w:rsidR="009C69E0">
              <w:rPr>
                <w:noProof/>
                <w:webHidden/>
              </w:rPr>
              <w:fldChar w:fldCharType="end"/>
            </w:r>
          </w:hyperlink>
        </w:p>
        <w:p w14:paraId="42384B81" w14:textId="77777777" w:rsidR="009C69E0" w:rsidRDefault="0063685E">
          <w:pPr>
            <w:pStyle w:val="TOC2"/>
            <w:tabs>
              <w:tab w:val="left" w:pos="880"/>
              <w:tab w:val="right" w:leader="dot" w:pos="9628"/>
            </w:tabs>
            <w:rPr>
              <w:rFonts w:eastAsiaTheme="minorEastAsia"/>
              <w:noProof/>
              <w:lang w:eastAsia="da-DK"/>
            </w:rPr>
          </w:pPr>
          <w:hyperlink w:anchor="_Toc451711268" w:history="1">
            <w:r w:rsidR="009C69E0" w:rsidRPr="00662B74">
              <w:rPr>
                <w:rStyle w:val="Hyperlink"/>
                <w:noProof/>
              </w:rPr>
              <w:t>4.8</w:t>
            </w:r>
            <w:r w:rsidR="009C69E0">
              <w:rPr>
                <w:rFonts w:eastAsiaTheme="minorEastAsia"/>
                <w:noProof/>
                <w:lang w:eastAsia="da-DK"/>
              </w:rPr>
              <w:tab/>
            </w:r>
            <w:r w:rsidR="009C69E0" w:rsidRPr="00662B74">
              <w:rPr>
                <w:rStyle w:val="Hyperlink"/>
                <w:noProof/>
              </w:rPr>
              <w:t>Autofuldførelse</w:t>
            </w:r>
            <w:r w:rsidR="009C69E0">
              <w:rPr>
                <w:noProof/>
                <w:webHidden/>
              </w:rPr>
              <w:tab/>
            </w:r>
            <w:r w:rsidR="009C69E0">
              <w:rPr>
                <w:noProof/>
                <w:webHidden/>
              </w:rPr>
              <w:fldChar w:fldCharType="begin"/>
            </w:r>
            <w:r w:rsidR="009C69E0">
              <w:rPr>
                <w:noProof/>
                <w:webHidden/>
              </w:rPr>
              <w:instrText xml:space="preserve"> PAGEREF _Toc451711268 \h </w:instrText>
            </w:r>
            <w:r w:rsidR="009C69E0">
              <w:rPr>
                <w:noProof/>
                <w:webHidden/>
              </w:rPr>
            </w:r>
            <w:r w:rsidR="009C69E0">
              <w:rPr>
                <w:noProof/>
                <w:webHidden/>
              </w:rPr>
              <w:fldChar w:fldCharType="separate"/>
            </w:r>
            <w:r w:rsidR="009C69E0">
              <w:rPr>
                <w:noProof/>
                <w:webHidden/>
              </w:rPr>
              <w:t>6</w:t>
            </w:r>
            <w:r w:rsidR="009C69E0">
              <w:rPr>
                <w:noProof/>
                <w:webHidden/>
              </w:rPr>
              <w:fldChar w:fldCharType="end"/>
            </w:r>
          </w:hyperlink>
        </w:p>
        <w:p w14:paraId="04B57E6A" w14:textId="77777777" w:rsidR="009C69E0" w:rsidRDefault="0063685E">
          <w:pPr>
            <w:pStyle w:val="TOC2"/>
            <w:tabs>
              <w:tab w:val="left" w:pos="880"/>
              <w:tab w:val="right" w:leader="dot" w:pos="9628"/>
            </w:tabs>
            <w:rPr>
              <w:rFonts w:eastAsiaTheme="minorEastAsia"/>
              <w:noProof/>
              <w:lang w:eastAsia="da-DK"/>
            </w:rPr>
          </w:pPr>
          <w:hyperlink w:anchor="_Toc451711269" w:history="1">
            <w:r w:rsidR="009C69E0" w:rsidRPr="00662B74">
              <w:rPr>
                <w:rStyle w:val="Hyperlink"/>
                <w:noProof/>
              </w:rPr>
              <w:t>4.9</w:t>
            </w:r>
            <w:r w:rsidR="009C69E0">
              <w:rPr>
                <w:rFonts w:eastAsiaTheme="minorEastAsia"/>
                <w:noProof/>
                <w:lang w:eastAsia="da-DK"/>
              </w:rPr>
              <w:tab/>
            </w:r>
            <w:r w:rsidR="009C69E0" w:rsidRPr="00662B74">
              <w:rPr>
                <w:rStyle w:val="Hyperlink"/>
                <w:noProof/>
              </w:rPr>
              <w:t>Send indkøbsliste på mail</w:t>
            </w:r>
            <w:r w:rsidR="009C69E0">
              <w:rPr>
                <w:noProof/>
                <w:webHidden/>
              </w:rPr>
              <w:tab/>
            </w:r>
            <w:r w:rsidR="009C69E0">
              <w:rPr>
                <w:noProof/>
                <w:webHidden/>
              </w:rPr>
              <w:fldChar w:fldCharType="begin"/>
            </w:r>
            <w:r w:rsidR="009C69E0">
              <w:rPr>
                <w:noProof/>
                <w:webHidden/>
              </w:rPr>
              <w:instrText xml:space="preserve"> PAGEREF _Toc451711269 \h </w:instrText>
            </w:r>
            <w:r w:rsidR="009C69E0">
              <w:rPr>
                <w:noProof/>
                <w:webHidden/>
              </w:rPr>
            </w:r>
            <w:r w:rsidR="009C69E0">
              <w:rPr>
                <w:noProof/>
                <w:webHidden/>
              </w:rPr>
              <w:fldChar w:fldCharType="separate"/>
            </w:r>
            <w:r w:rsidR="009C69E0">
              <w:rPr>
                <w:noProof/>
                <w:webHidden/>
              </w:rPr>
              <w:t>6</w:t>
            </w:r>
            <w:r w:rsidR="009C69E0">
              <w:rPr>
                <w:noProof/>
                <w:webHidden/>
              </w:rPr>
              <w:fldChar w:fldCharType="end"/>
            </w:r>
          </w:hyperlink>
        </w:p>
        <w:p w14:paraId="41BF6739" w14:textId="77777777" w:rsidR="009C69E0" w:rsidRDefault="0063685E">
          <w:pPr>
            <w:pStyle w:val="TOC2"/>
            <w:tabs>
              <w:tab w:val="left" w:pos="880"/>
              <w:tab w:val="right" w:leader="dot" w:pos="9628"/>
            </w:tabs>
            <w:rPr>
              <w:rFonts w:eastAsiaTheme="minorEastAsia"/>
              <w:noProof/>
              <w:lang w:eastAsia="da-DK"/>
            </w:rPr>
          </w:pPr>
          <w:hyperlink w:anchor="_Toc451711270" w:history="1">
            <w:r w:rsidR="009C69E0" w:rsidRPr="00662B74">
              <w:rPr>
                <w:rStyle w:val="Hyperlink"/>
                <w:noProof/>
              </w:rPr>
              <w:t>4.10</w:t>
            </w:r>
            <w:r w:rsidR="009C69E0">
              <w:rPr>
                <w:rFonts w:eastAsiaTheme="minorEastAsia"/>
                <w:noProof/>
                <w:lang w:eastAsia="da-DK"/>
              </w:rPr>
              <w:tab/>
            </w:r>
            <w:r w:rsidR="009C69E0" w:rsidRPr="00662B74">
              <w:rPr>
                <w:rStyle w:val="Hyperlink"/>
                <w:noProof/>
              </w:rPr>
              <w:t>Ændre prisen på en vare i en forretning</w:t>
            </w:r>
            <w:r w:rsidR="009C69E0">
              <w:rPr>
                <w:noProof/>
                <w:webHidden/>
              </w:rPr>
              <w:tab/>
            </w:r>
            <w:r w:rsidR="009C69E0">
              <w:rPr>
                <w:noProof/>
                <w:webHidden/>
              </w:rPr>
              <w:fldChar w:fldCharType="begin"/>
            </w:r>
            <w:r w:rsidR="009C69E0">
              <w:rPr>
                <w:noProof/>
                <w:webHidden/>
              </w:rPr>
              <w:instrText xml:space="preserve"> PAGEREF _Toc451711270 \h </w:instrText>
            </w:r>
            <w:r w:rsidR="009C69E0">
              <w:rPr>
                <w:noProof/>
                <w:webHidden/>
              </w:rPr>
            </w:r>
            <w:r w:rsidR="009C69E0">
              <w:rPr>
                <w:noProof/>
                <w:webHidden/>
              </w:rPr>
              <w:fldChar w:fldCharType="separate"/>
            </w:r>
            <w:r w:rsidR="009C69E0">
              <w:rPr>
                <w:noProof/>
                <w:webHidden/>
              </w:rPr>
              <w:t>6</w:t>
            </w:r>
            <w:r w:rsidR="009C69E0">
              <w:rPr>
                <w:noProof/>
                <w:webHidden/>
              </w:rPr>
              <w:fldChar w:fldCharType="end"/>
            </w:r>
          </w:hyperlink>
        </w:p>
        <w:p w14:paraId="66E7D0D1" w14:textId="77777777" w:rsidR="009C69E0" w:rsidRDefault="0063685E">
          <w:pPr>
            <w:pStyle w:val="TOC2"/>
            <w:tabs>
              <w:tab w:val="left" w:pos="880"/>
              <w:tab w:val="right" w:leader="dot" w:pos="9628"/>
            </w:tabs>
            <w:rPr>
              <w:rFonts w:eastAsiaTheme="minorEastAsia"/>
              <w:noProof/>
              <w:lang w:eastAsia="da-DK"/>
            </w:rPr>
          </w:pPr>
          <w:hyperlink w:anchor="_Toc451711271" w:history="1">
            <w:r w:rsidR="009C69E0" w:rsidRPr="00662B74">
              <w:rPr>
                <w:rStyle w:val="Hyperlink"/>
                <w:noProof/>
              </w:rPr>
              <w:t>4.11</w:t>
            </w:r>
            <w:r w:rsidR="009C69E0">
              <w:rPr>
                <w:rFonts w:eastAsiaTheme="minorEastAsia"/>
                <w:noProof/>
                <w:lang w:eastAsia="da-DK"/>
              </w:rPr>
              <w:tab/>
            </w:r>
            <w:r w:rsidR="009C69E0" w:rsidRPr="00662B74">
              <w:rPr>
                <w:rStyle w:val="Hyperlink"/>
                <w:noProof/>
              </w:rPr>
              <w:t>Fjern en vare fra en bestemt forretning</w:t>
            </w:r>
            <w:r w:rsidR="009C69E0">
              <w:rPr>
                <w:noProof/>
                <w:webHidden/>
              </w:rPr>
              <w:tab/>
            </w:r>
            <w:r w:rsidR="009C69E0">
              <w:rPr>
                <w:noProof/>
                <w:webHidden/>
              </w:rPr>
              <w:fldChar w:fldCharType="begin"/>
            </w:r>
            <w:r w:rsidR="009C69E0">
              <w:rPr>
                <w:noProof/>
                <w:webHidden/>
              </w:rPr>
              <w:instrText xml:space="preserve"> PAGEREF _Toc451711271 \h </w:instrText>
            </w:r>
            <w:r w:rsidR="009C69E0">
              <w:rPr>
                <w:noProof/>
                <w:webHidden/>
              </w:rPr>
            </w:r>
            <w:r w:rsidR="009C69E0">
              <w:rPr>
                <w:noProof/>
                <w:webHidden/>
              </w:rPr>
              <w:fldChar w:fldCharType="separate"/>
            </w:r>
            <w:r w:rsidR="009C69E0">
              <w:rPr>
                <w:noProof/>
                <w:webHidden/>
              </w:rPr>
              <w:t>7</w:t>
            </w:r>
            <w:r w:rsidR="009C69E0">
              <w:rPr>
                <w:noProof/>
                <w:webHidden/>
              </w:rPr>
              <w:fldChar w:fldCharType="end"/>
            </w:r>
          </w:hyperlink>
        </w:p>
        <w:p w14:paraId="6642DD55" w14:textId="77777777" w:rsidR="009C69E0" w:rsidRDefault="0063685E">
          <w:pPr>
            <w:pStyle w:val="TOC2"/>
            <w:tabs>
              <w:tab w:val="left" w:pos="880"/>
              <w:tab w:val="right" w:leader="dot" w:pos="9628"/>
            </w:tabs>
            <w:rPr>
              <w:rFonts w:eastAsiaTheme="minorEastAsia"/>
              <w:noProof/>
              <w:lang w:eastAsia="da-DK"/>
            </w:rPr>
          </w:pPr>
          <w:hyperlink w:anchor="_Toc451711272" w:history="1">
            <w:r w:rsidR="009C69E0" w:rsidRPr="00662B74">
              <w:rPr>
                <w:rStyle w:val="Hyperlink"/>
                <w:noProof/>
              </w:rPr>
              <w:t>4.12</w:t>
            </w:r>
            <w:r w:rsidR="009C69E0">
              <w:rPr>
                <w:rFonts w:eastAsiaTheme="minorEastAsia"/>
                <w:noProof/>
                <w:lang w:eastAsia="da-DK"/>
              </w:rPr>
              <w:tab/>
            </w:r>
            <w:r w:rsidR="009C69E0" w:rsidRPr="00662B74">
              <w:rPr>
                <w:rStyle w:val="Hyperlink"/>
                <w:noProof/>
              </w:rPr>
              <w:t>Fjern en vare fra Pristjek220</w:t>
            </w:r>
            <w:r w:rsidR="009C69E0">
              <w:rPr>
                <w:noProof/>
                <w:webHidden/>
              </w:rPr>
              <w:tab/>
            </w:r>
            <w:r w:rsidR="009C69E0">
              <w:rPr>
                <w:noProof/>
                <w:webHidden/>
              </w:rPr>
              <w:fldChar w:fldCharType="begin"/>
            </w:r>
            <w:r w:rsidR="009C69E0">
              <w:rPr>
                <w:noProof/>
                <w:webHidden/>
              </w:rPr>
              <w:instrText xml:space="preserve"> PAGEREF _Toc451711272 \h </w:instrText>
            </w:r>
            <w:r w:rsidR="009C69E0">
              <w:rPr>
                <w:noProof/>
                <w:webHidden/>
              </w:rPr>
            </w:r>
            <w:r w:rsidR="009C69E0">
              <w:rPr>
                <w:noProof/>
                <w:webHidden/>
              </w:rPr>
              <w:fldChar w:fldCharType="separate"/>
            </w:r>
            <w:r w:rsidR="009C69E0">
              <w:rPr>
                <w:noProof/>
                <w:webHidden/>
              </w:rPr>
              <w:t>7</w:t>
            </w:r>
            <w:r w:rsidR="009C69E0">
              <w:rPr>
                <w:noProof/>
                <w:webHidden/>
              </w:rPr>
              <w:fldChar w:fldCharType="end"/>
            </w:r>
          </w:hyperlink>
        </w:p>
        <w:p w14:paraId="2E31E5F0" w14:textId="77777777" w:rsidR="009C69E0" w:rsidRDefault="0063685E">
          <w:pPr>
            <w:pStyle w:val="TOC2"/>
            <w:tabs>
              <w:tab w:val="left" w:pos="880"/>
              <w:tab w:val="right" w:leader="dot" w:pos="9628"/>
            </w:tabs>
            <w:rPr>
              <w:rFonts w:eastAsiaTheme="minorEastAsia"/>
              <w:noProof/>
              <w:lang w:eastAsia="da-DK"/>
            </w:rPr>
          </w:pPr>
          <w:hyperlink w:anchor="_Toc451711273" w:history="1">
            <w:r w:rsidR="009C69E0" w:rsidRPr="00662B74">
              <w:rPr>
                <w:rStyle w:val="Hyperlink"/>
                <w:noProof/>
              </w:rPr>
              <w:t>4.13</w:t>
            </w:r>
            <w:r w:rsidR="009C69E0">
              <w:rPr>
                <w:rFonts w:eastAsiaTheme="minorEastAsia"/>
                <w:noProof/>
                <w:lang w:eastAsia="da-DK"/>
              </w:rPr>
              <w:tab/>
            </w:r>
            <w:r w:rsidR="009C69E0" w:rsidRPr="00662B74">
              <w:rPr>
                <w:rStyle w:val="Hyperlink"/>
                <w:noProof/>
              </w:rPr>
              <w:t>Fjern en forretning fra Pristjek220</w:t>
            </w:r>
            <w:r w:rsidR="009C69E0">
              <w:rPr>
                <w:noProof/>
                <w:webHidden/>
              </w:rPr>
              <w:tab/>
            </w:r>
            <w:r w:rsidR="009C69E0">
              <w:rPr>
                <w:noProof/>
                <w:webHidden/>
              </w:rPr>
              <w:fldChar w:fldCharType="begin"/>
            </w:r>
            <w:r w:rsidR="009C69E0">
              <w:rPr>
                <w:noProof/>
                <w:webHidden/>
              </w:rPr>
              <w:instrText xml:space="preserve"> PAGEREF _Toc451711273 \h </w:instrText>
            </w:r>
            <w:r w:rsidR="009C69E0">
              <w:rPr>
                <w:noProof/>
                <w:webHidden/>
              </w:rPr>
            </w:r>
            <w:r w:rsidR="009C69E0">
              <w:rPr>
                <w:noProof/>
                <w:webHidden/>
              </w:rPr>
              <w:fldChar w:fldCharType="separate"/>
            </w:r>
            <w:r w:rsidR="009C69E0">
              <w:rPr>
                <w:noProof/>
                <w:webHidden/>
              </w:rPr>
              <w:t>7</w:t>
            </w:r>
            <w:r w:rsidR="009C69E0">
              <w:rPr>
                <w:noProof/>
                <w:webHidden/>
              </w:rPr>
              <w:fldChar w:fldCharType="end"/>
            </w:r>
          </w:hyperlink>
        </w:p>
        <w:p w14:paraId="4B4EFCC8" w14:textId="77777777" w:rsidR="009C69E0" w:rsidRDefault="0063685E">
          <w:pPr>
            <w:pStyle w:val="TOC2"/>
            <w:tabs>
              <w:tab w:val="left" w:pos="880"/>
              <w:tab w:val="right" w:leader="dot" w:pos="9628"/>
            </w:tabs>
            <w:rPr>
              <w:rFonts w:eastAsiaTheme="minorEastAsia"/>
              <w:noProof/>
              <w:lang w:eastAsia="da-DK"/>
            </w:rPr>
          </w:pPr>
          <w:hyperlink w:anchor="_Toc451711274" w:history="1">
            <w:r w:rsidR="009C69E0" w:rsidRPr="00662B74">
              <w:rPr>
                <w:rStyle w:val="Hyperlink"/>
                <w:noProof/>
              </w:rPr>
              <w:t>4.14</w:t>
            </w:r>
            <w:r w:rsidR="009C69E0">
              <w:rPr>
                <w:rFonts w:eastAsiaTheme="minorEastAsia"/>
                <w:noProof/>
                <w:lang w:eastAsia="da-DK"/>
              </w:rPr>
              <w:tab/>
            </w:r>
            <w:r w:rsidR="009C69E0" w:rsidRPr="00662B74">
              <w:rPr>
                <w:rStyle w:val="Hyperlink"/>
                <w:noProof/>
              </w:rPr>
              <w:t>Juster hvor vare skal købes efter Pristjek220 er kommet med et forslag</w:t>
            </w:r>
            <w:r w:rsidR="009C69E0">
              <w:rPr>
                <w:noProof/>
                <w:webHidden/>
              </w:rPr>
              <w:tab/>
            </w:r>
            <w:r w:rsidR="009C69E0">
              <w:rPr>
                <w:noProof/>
                <w:webHidden/>
              </w:rPr>
              <w:fldChar w:fldCharType="begin"/>
            </w:r>
            <w:r w:rsidR="009C69E0">
              <w:rPr>
                <w:noProof/>
                <w:webHidden/>
              </w:rPr>
              <w:instrText xml:space="preserve"> PAGEREF _Toc451711274 \h </w:instrText>
            </w:r>
            <w:r w:rsidR="009C69E0">
              <w:rPr>
                <w:noProof/>
                <w:webHidden/>
              </w:rPr>
            </w:r>
            <w:r w:rsidR="009C69E0">
              <w:rPr>
                <w:noProof/>
                <w:webHidden/>
              </w:rPr>
              <w:fldChar w:fldCharType="separate"/>
            </w:r>
            <w:r w:rsidR="009C69E0">
              <w:rPr>
                <w:noProof/>
                <w:webHidden/>
              </w:rPr>
              <w:t>8</w:t>
            </w:r>
            <w:r w:rsidR="009C69E0">
              <w:rPr>
                <w:noProof/>
                <w:webHidden/>
              </w:rPr>
              <w:fldChar w:fldCharType="end"/>
            </w:r>
          </w:hyperlink>
        </w:p>
        <w:p w14:paraId="30446145" w14:textId="77777777" w:rsidR="009C69E0" w:rsidRDefault="0063685E">
          <w:pPr>
            <w:pStyle w:val="TOC2"/>
            <w:tabs>
              <w:tab w:val="left" w:pos="880"/>
              <w:tab w:val="right" w:leader="dot" w:pos="9628"/>
            </w:tabs>
            <w:rPr>
              <w:rFonts w:eastAsiaTheme="minorEastAsia"/>
              <w:noProof/>
              <w:lang w:eastAsia="da-DK"/>
            </w:rPr>
          </w:pPr>
          <w:hyperlink w:anchor="_Toc451711275" w:history="1">
            <w:r w:rsidR="009C69E0" w:rsidRPr="00662B74">
              <w:rPr>
                <w:rStyle w:val="Hyperlink"/>
                <w:noProof/>
              </w:rPr>
              <w:t>4.15</w:t>
            </w:r>
            <w:r w:rsidR="009C69E0">
              <w:rPr>
                <w:rFonts w:eastAsiaTheme="minorEastAsia"/>
                <w:noProof/>
                <w:lang w:eastAsia="da-DK"/>
              </w:rPr>
              <w:tab/>
            </w:r>
            <w:r w:rsidR="009C69E0" w:rsidRPr="00662B74">
              <w:rPr>
                <w:rStyle w:val="Hyperlink"/>
                <w:noProof/>
              </w:rPr>
              <w:t>Indstillinger for indkøbsliste</w:t>
            </w:r>
            <w:r w:rsidR="009C69E0">
              <w:rPr>
                <w:noProof/>
                <w:webHidden/>
              </w:rPr>
              <w:tab/>
            </w:r>
            <w:r w:rsidR="009C69E0">
              <w:rPr>
                <w:noProof/>
                <w:webHidden/>
              </w:rPr>
              <w:fldChar w:fldCharType="begin"/>
            </w:r>
            <w:r w:rsidR="009C69E0">
              <w:rPr>
                <w:noProof/>
                <w:webHidden/>
              </w:rPr>
              <w:instrText xml:space="preserve"> PAGEREF _Toc451711275 \h </w:instrText>
            </w:r>
            <w:r w:rsidR="009C69E0">
              <w:rPr>
                <w:noProof/>
                <w:webHidden/>
              </w:rPr>
            </w:r>
            <w:r w:rsidR="009C69E0">
              <w:rPr>
                <w:noProof/>
                <w:webHidden/>
              </w:rPr>
              <w:fldChar w:fldCharType="separate"/>
            </w:r>
            <w:r w:rsidR="009C69E0">
              <w:rPr>
                <w:noProof/>
                <w:webHidden/>
              </w:rPr>
              <w:t>8</w:t>
            </w:r>
            <w:r w:rsidR="009C69E0">
              <w:rPr>
                <w:noProof/>
                <w:webHidden/>
              </w:rPr>
              <w:fldChar w:fldCharType="end"/>
            </w:r>
          </w:hyperlink>
        </w:p>
        <w:p w14:paraId="4A545B06" w14:textId="77777777" w:rsidR="009C69E0" w:rsidRDefault="0063685E">
          <w:pPr>
            <w:pStyle w:val="TOC2"/>
            <w:tabs>
              <w:tab w:val="left" w:pos="880"/>
              <w:tab w:val="right" w:leader="dot" w:pos="9628"/>
            </w:tabs>
            <w:rPr>
              <w:rFonts w:eastAsiaTheme="minorEastAsia"/>
              <w:noProof/>
              <w:lang w:eastAsia="da-DK"/>
            </w:rPr>
          </w:pPr>
          <w:hyperlink w:anchor="_Toc451711276" w:history="1">
            <w:r w:rsidR="009C69E0" w:rsidRPr="00662B74">
              <w:rPr>
                <w:rStyle w:val="Hyperlink"/>
                <w:noProof/>
              </w:rPr>
              <w:t>4.16</w:t>
            </w:r>
            <w:r w:rsidR="009C69E0">
              <w:rPr>
                <w:rFonts w:eastAsiaTheme="minorEastAsia"/>
                <w:noProof/>
                <w:lang w:eastAsia="da-DK"/>
              </w:rPr>
              <w:tab/>
            </w:r>
            <w:r w:rsidR="009C69E0" w:rsidRPr="00662B74">
              <w:rPr>
                <w:rStyle w:val="Hyperlink"/>
                <w:noProof/>
              </w:rPr>
              <w:t>Find åbningstider for en forretning</w:t>
            </w:r>
            <w:r w:rsidR="009C69E0">
              <w:rPr>
                <w:noProof/>
                <w:webHidden/>
              </w:rPr>
              <w:tab/>
            </w:r>
            <w:r w:rsidR="009C69E0">
              <w:rPr>
                <w:noProof/>
                <w:webHidden/>
              </w:rPr>
              <w:fldChar w:fldCharType="begin"/>
            </w:r>
            <w:r w:rsidR="009C69E0">
              <w:rPr>
                <w:noProof/>
                <w:webHidden/>
              </w:rPr>
              <w:instrText xml:space="preserve"> PAGEREF _Toc451711276 \h </w:instrText>
            </w:r>
            <w:r w:rsidR="009C69E0">
              <w:rPr>
                <w:noProof/>
                <w:webHidden/>
              </w:rPr>
            </w:r>
            <w:r w:rsidR="009C69E0">
              <w:rPr>
                <w:noProof/>
                <w:webHidden/>
              </w:rPr>
              <w:fldChar w:fldCharType="separate"/>
            </w:r>
            <w:r w:rsidR="009C69E0">
              <w:rPr>
                <w:noProof/>
                <w:webHidden/>
              </w:rPr>
              <w:t>8</w:t>
            </w:r>
            <w:r w:rsidR="009C69E0">
              <w:rPr>
                <w:noProof/>
                <w:webHidden/>
              </w:rPr>
              <w:fldChar w:fldCharType="end"/>
            </w:r>
          </w:hyperlink>
        </w:p>
        <w:p w14:paraId="2134CF8C" w14:textId="77777777" w:rsidR="009C69E0" w:rsidRDefault="0063685E">
          <w:pPr>
            <w:pStyle w:val="TOC2"/>
            <w:tabs>
              <w:tab w:val="left" w:pos="880"/>
              <w:tab w:val="right" w:leader="dot" w:pos="9628"/>
            </w:tabs>
            <w:rPr>
              <w:rFonts w:eastAsiaTheme="minorEastAsia"/>
              <w:noProof/>
              <w:lang w:eastAsia="da-DK"/>
            </w:rPr>
          </w:pPr>
          <w:hyperlink w:anchor="_Toc451711277" w:history="1">
            <w:r w:rsidR="009C69E0" w:rsidRPr="00662B74">
              <w:rPr>
                <w:rStyle w:val="Hyperlink"/>
                <w:noProof/>
              </w:rPr>
              <w:t>4.17</w:t>
            </w:r>
            <w:r w:rsidR="009C69E0">
              <w:rPr>
                <w:rFonts w:eastAsiaTheme="minorEastAsia"/>
                <w:noProof/>
                <w:lang w:eastAsia="da-DK"/>
              </w:rPr>
              <w:tab/>
            </w:r>
            <w:r w:rsidR="009C69E0" w:rsidRPr="00662B74">
              <w:rPr>
                <w:rStyle w:val="Hyperlink"/>
                <w:noProof/>
              </w:rPr>
              <w:t>Kunne bestemme afstanden der skal tilbagelægges for at købe varerne fra forslaget</w:t>
            </w:r>
            <w:r w:rsidR="009C69E0">
              <w:rPr>
                <w:noProof/>
                <w:webHidden/>
              </w:rPr>
              <w:tab/>
            </w:r>
            <w:r w:rsidR="009C69E0">
              <w:rPr>
                <w:noProof/>
                <w:webHidden/>
              </w:rPr>
              <w:fldChar w:fldCharType="begin"/>
            </w:r>
            <w:r w:rsidR="009C69E0">
              <w:rPr>
                <w:noProof/>
                <w:webHidden/>
              </w:rPr>
              <w:instrText xml:space="preserve"> PAGEREF _Toc451711277 \h </w:instrText>
            </w:r>
            <w:r w:rsidR="009C69E0">
              <w:rPr>
                <w:noProof/>
                <w:webHidden/>
              </w:rPr>
            </w:r>
            <w:r w:rsidR="009C69E0">
              <w:rPr>
                <w:noProof/>
                <w:webHidden/>
              </w:rPr>
              <w:fldChar w:fldCharType="separate"/>
            </w:r>
            <w:r w:rsidR="009C69E0">
              <w:rPr>
                <w:noProof/>
                <w:webHidden/>
              </w:rPr>
              <w:t>9</w:t>
            </w:r>
            <w:r w:rsidR="009C69E0">
              <w:rPr>
                <w:noProof/>
                <w:webHidden/>
              </w:rPr>
              <w:fldChar w:fldCharType="end"/>
            </w:r>
          </w:hyperlink>
        </w:p>
        <w:p w14:paraId="020AE396" w14:textId="77777777" w:rsidR="009C69E0" w:rsidRDefault="0063685E">
          <w:pPr>
            <w:pStyle w:val="TOC2"/>
            <w:tabs>
              <w:tab w:val="left" w:pos="880"/>
              <w:tab w:val="right" w:leader="dot" w:pos="9628"/>
            </w:tabs>
            <w:rPr>
              <w:rFonts w:eastAsiaTheme="minorEastAsia"/>
              <w:noProof/>
              <w:lang w:eastAsia="da-DK"/>
            </w:rPr>
          </w:pPr>
          <w:hyperlink w:anchor="_Toc451711278" w:history="1">
            <w:r w:rsidR="009C69E0" w:rsidRPr="00662B74">
              <w:rPr>
                <w:rStyle w:val="Hyperlink"/>
                <w:noProof/>
              </w:rPr>
              <w:t>4.18</w:t>
            </w:r>
            <w:r w:rsidR="009C69E0">
              <w:rPr>
                <w:rFonts w:eastAsiaTheme="minorEastAsia"/>
                <w:noProof/>
                <w:lang w:eastAsia="da-DK"/>
              </w:rPr>
              <w:tab/>
            </w:r>
            <w:r w:rsidR="009C69E0" w:rsidRPr="00662B74">
              <w:rPr>
                <w:rStyle w:val="Hyperlink"/>
                <w:noProof/>
              </w:rPr>
              <w:t>Kunne vise en kørselsvejledning mellem de forskellige forretninger, som der skal handles i</w:t>
            </w:r>
            <w:r w:rsidR="009C69E0">
              <w:rPr>
                <w:noProof/>
                <w:webHidden/>
              </w:rPr>
              <w:tab/>
            </w:r>
            <w:r w:rsidR="009C69E0">
              <w:rPr>
                <w:noProof/>
                <w:webHidden/>
              </w:rPr>
              <w:fldChar w:fldCharType="begin"/>
            </w:r>
            <w:r w:rsidR="009C69E0">
              <w:rPr>
                <w:noProof/>
                <w:webHidden/>
              </w:rPr>
              <w:instrText xml:space="preserve"> PAGEREF _Toc451711278 \h </w:instrText>
            </w:r>
            <w:r w:rsidR="009C69E0">
              <w:rPr>
                <w:noProof/>
                <w:webHidden/>
              </w:rPr>
            </w:r>
            <w:r w:rsidR="009C69E0">
              <w:rPr>
                <w:noProof/>
                <w:webHidden/>
              </w:rPr>
              <w:fldChar w:fldCharType="separate"/>
            </w:r>
            <w:r w:rsidR="009C69E0">
              <w:rPr>
                <w:noProof/>
                <w:webHidden/>
              </w:rPr>
              <w:t>9</w:t>
            </w:r>
            <w:r w:rsidR="009C69E0">
              <w:rPr>
                <w:noProof/>
                <w:webHidden/>
              </w:rPr>
              <w:fldChar w:fldCharType="end"/>
            </w:r>
          </w:hyperlink>
        </w:p>
        <w:p w14:paraId="76C9AE08" w14:textId="77777777" w:rsidR="009C69E0" w:rsidRDefault="0063685E">
          <w:pPr>
            <w:pStyle w:val="TOC2"/>
            <w:tabs>
              <w:tab w:val="left" w:pos="880"/>
              <w:tab w:val="right" w:leader="dot" w:pos="9628"/>
            </w:tabs>
            <w:rPr>
              <w:rFonts w:eastAsiaTheme="minorEastAsia"/>
              <w:noProof/>
              <w:lang w:eastAsia="da-DK"/>
            </w:rPr>
          </w:pPr>
          <w:hyperlink w:anchor="_Toc451711279" w:history="1">
            <w:r w:rsidR="009C69E0" w:rsidRPr="00662B74">
              <w:rPr>
                <w:rStyle w:val="Hyperlink"/>
                <w:noProof/>
              </w:rPr>
              <w:t>4.19</w:t>
            </w:r>
            <w:r w:rsidR="009C69E0">
              <w:rPr>
                <w:rFonts w:eastAsiaTheme="minorEastAsia"/>
                <w:noProof/>
                <w:lang w:eastAsia="da-DK"/>
              </w:rPr>
              <w:tab/>
            </w:r>
            <w:r w:rsidR="009C69E0" w:rsidRPr="00662B74">
              <w:rPr>
                <w:rStyle w:val="Hyperlink"/>
                <w:noProof/>
              </w:rPr>
              <w:t>Bekræftelse af oprettelse/sletning af vare</w:t>
            </w:r>
            <w:r w:rsidR="009C69E0">
              <w:rPr>
                <w:noProof/>
                <w:webHidden/>
              </w:rPr>
              <w:tab/>
            </w:r>
            <w:r w:rsidR="009C69E0">
              <w:rPr>
                <w:noProof/>
                <w:webHidden/>
              </w:rPr>
              <w:fldChar w:fldCharType="begin"/>
            </w:r>
            <w:r w:rsidR="009C69E0">
              <w:rPr>
                <w:noProof/>
                <w:webHidden/>
              </w:rPr>
              <w:instrText xml:space="preserve"> PAGEREF _Toc451711279 \h </w:instrText>
            </w:r>
            <w:r w:rsidR="009C69E0">
              <w:rPr>
                <w:noProof/>
                <w:webHidden/>
              </w:rPr>
            </w:r>
            <w:r w:rsidR="009C69E0">
              <w:rPr>
                <w:noProof/>
                <w:webHidden/>
              </w:rPr>
              <w:fldChar w:fldCharType="separate"/>
            </w:r>
            <w:r w:rsidR="009C69E0">
              <w:rPr>
                <w:noProof/>
                <w:webHidden/>
              </w:rPr>
              <w:t>9</w:t>
            </w:r>
            <w:r w:rsidR="009C69E0">
              <w:rPr>
                <w:noProof/>
                <w:webHidden/>
              </w:rPr>
              <w:fldChar w:fldCharType="end"/>
            </w:r>
          </w:hyperlink>
        </w:p>
        <w:p w14:paraId="3226601F" w14:textId="77777777" w:rsidR="009C69E0" w:rsidRDefault="0063685E">
          <w:pPr>
            <w:pStyle w:val="TOC1"/>
            <w:tabs>
              <w:tab w:val="left" w:pos="440"/>
              <w:tab w:val="right" w:leader="dot" w:pos="9628"/>
            </w:tabs>
            <w:rPr>
              <w:rFonts w:eastAsiaTheme="minorEastAsia"/>
              <w:noProof/>
              <w:lang w:eastAsia="da-DK"/>
            </w:rPr>
          </w:pPr>
          <w:hyperlink w:anchor="_Toc451711280" w:history="1">
            <w:r w:rsidR="009C69E0" w:rsidRPr="00662B74">
              <w:rPr>
                <w:rStyle w:val="Hyperlink"/>
                <w:noProof/>
              </w:rPr>
              <w:t>5</w:t>
            </w:r>
            <w:r w:rsidR="009C69E0">
              <w:rPr>
                <w:rFonts w:eastAsiaTheme="minorEastAsia"/>
                <w:noProof/>
                <w:lang w:eastAsia="da-DK"/>
              </w:rPr>
              <w:tab/>
            </w:r>
            <w:r w:rsidR="009C69E0" w:rsidRPr="00662B74">
              <w:rPr>
                <w:rStyle w:val="Hyperlink"/>
                <w:noProof/>
              </w:rPr>
              <w:t>Kvalitetskrav</w:t>
            </w:r>
            <w:r w:rsidR="009C69E0">
              <w:rPr>
                <w:noProof/>
                <w:webHidden/>
              </w:rPr>
              <w:tab/>
            </w:r>
            <w:r w:rsidR="009C69E0">
              <w:rPr>
                <w:noProof/>
                <w:webHidden/>
              </w:rPr>
              <w:fldChar w:fldCharType="begin"/>
            </w:r>
            <w:r w:rsidR="009C69E0">
              <w:rPr>
                <w:noProof/>
                <w:webHidden/>
              </w:rPr>
              <w:instrText xml:space="preserve"> PAGEREF _Toc451711280 \h </w:instrText>
            </w:r>
            <w:r w:rsidR="009C69E0">
              <w:rPr>
                <w:noProof/>
                <w:webHidden/>
              </w:rPr>
            </w:r>
            <w:r w:rsidR="009C69E0">
              <w:rPr>
                <w:noProof/>
                <w:webHidden/>
              </w:rPr>
              <w:fldChar w:fldCharType="separate"/>
            </w:r>
            <w:r w:rsidR="009C69E0">
              <w:rPr>
                <w:noProof/>
                <w:webHidden/>
              </w:rPr>
              <w:t>11</w:t>
            </w:r>
            <w:r w:rsidR="009C69E0">
              <w:rPr>
                <w:noProof/>
                <w:webHidden/>
              </w:rPr>
              <w:fldChar w:fldCharType="end"/>
            </w:r>
          </w:hyperlink>
        </w:p>
        <w:p w14:paraId="49BCCE6E" w14:textId="190E4A04" w:rsidR="00551AD2" w:rsidRDefault="00551AD2">
          <w:r>
            <w:rPr>
              <w:b/>
              <w:bCs/>
              <w:noProof/>
            </w:rPr>
            <w:fldChar w:fldCharType="end"/>
          </w:r>
        </w:p>
      </w:sdtContent>
    </w:sdt>
    <w:p w14:paraId="71FA3829" w14:textId="77777777" w:rsidR="00551AD2" w:rsidRDefault="00551AD2">
      <w:pPr>
        <w:rPr>
          <w:rFonts w:asciiTheme="majorHAnsi" w:eastAsiaTheme="majorEastAsia" w:hAnsiTheme="majorHAnsi" w:cstheme="majorBidi"/>
          <w:color w:val="2E74B5" w:themeColor="accent1" w:themeShade="BF"/>
          <w:sz w:val="32"/>
          <w:szCs w:val="32"/>
        </w:rPr>
      </w:pPr>
      <w:r>
        <w:br w:type="page"/>
      </w:r>
    </w:p>
    <w:p w14:paraId="3974BD70" w14:textId="093283E2" w:rsidR="007D1A29" w:rsidRDefault="007D1A29" w:rsidP="007D1A29">
      <w:pPr>
        <w:pStyle w:val="Heading1"/>
      </w:pPr>
      <w:bookmarkStart w:id="0" w:name="_Toc451711256"/>
      <w:r>
        <w:lastRenderedPageBreak/>
        <w:t>Indledning</w:t>
      </w:r>
      <w:bookmarkEnd w:id="0"/>
    </w:p>
    <w:p w14:paraId="2D51F535" w14:textId="3C1A303B" w:rsidR="00820940" w:rsidRDefault="009B60E6" w:rsidP="00820940">
      <w:r>
        <w:t>I det følgende dokument vil der blive opstillet</w:t>
      </w:r>
      <w:r w:rsidR="009D0BE5">
        <w:t xml:space="preserve"> en læsevejledning, der beskriver, hvordan dokumentet er opbygget. Herefter følger en systembeskrivelse, der giver en introduktion til produktet. Derudover bliver</w:t>
      </w:r>
      <w:r>
        <w:t xml:space="preserve"> de ønskede krav til produktet Pristjek220</w:t>
      </w:r>
      <w:r w:rsidR="009D0BE5">
        <w:t xml:space="preserve"> opstillet, og d</w:t>
      </w:r>
      <w:r>
        <w:t>er vil blive beskrevet</w:t>
      </w:r>
      <w:r w:rsidR="009D0BE5">
        <w:t>,</w:t>
      </w:r>
      <w:r>
        <w:t xml:space="preserve"> hvilke aktører der er </w:t>
      </w:r>
      <w:r w:rsidR="009D0BE5">
        <w:t>samt,</w:t>
      </w:r>
      <w:r>
        <w:t xml:space="preserve"> hvorda</w:t>
      </w:r>
      <w:r w:rsidR="000F1423">
        <w:t>n de interagerer med produktet.</w:t>
      </w:r>
    </w:p>
    <w:p w14:paraId="1F308BBA" w14:textId="39798D3F" w:rsidR="00551AD2" w:rsidRDefault="00551AD2" w:rsidP="009F1305">
      <w:pPr>
        <w:pStyle w:val="Heading2"/>
      </w:pPr>
      <w:bookmarkStart w:id="1" w:name="_Toc451711257"/>
      <w:r>
        <w:t>Læsevejledning</w:t>
      </w:r>
      <w:bookmarkEnd w:id="1"/>
    </w:p>
    <w:p w14:paraId="466F5E18" w14:textId="476565FA" w:rsidR="00551AD2" w:rsidRDefault="009B60E6">
      <w:r>
        <w:t xml:space="preserve">Kravspecifikationen er opbygget således af der først gives en introduktion til hvad systemet består af i </w:t>
      </w:r>
      <w:r w:rsidR="000300C9">
        <w:t>S</w:t>
      </w:r>
      <w:r w:rsidRPr="009B60E6">
        <w:rPr>
          <w:i/>
        </w:rPr>
        <w:t>ystembeskrivelsen</w:t>
      </w:r>
      <w:r>
        <w:t xml:space="preserve">, derefter beskrives de forskellige aktører i </w:t>
      </w:r>
      <w:r w:rsidR="000300C9">
        <w:rPr>
          <w:i/>
        </w:rPr>
        <w:t>A</w:t>
      </w:r>
      <w:r w:rsidRPr="009B60E6">
        <w:rPr>
          <w:i/>
        </w:rPr>
        <w:t>ktør beskrivelse</w:t>
      </w:r>
      <w:r>
        <w:t>.</w:t>
      </w:r>
    </w:p>
    <w:p w14:paraId="52C91180" w14:textId="05873FAD" w:rsidR="009B60E6" w:rsidRDefault="009B60E6">
      <w:r>
        <w:t xml:space="preserve">Derefter beskrives de forskellige user </w:t>
      </w:r>
      <w:proofErr w:type="spellStart"/>
      <w:r>
        <w:t>stories</w:t>
      </w:r>
      <w:proofErr w:type="spellEnd"/>
      <w:r>
        <w:t xml:space="preserve"> i afsnittet </w:t>
      </w:r>
      <w:r w:rsidR="000300C9">
        <w:rPr>
          <w:i/>
        </w:rPr>
        <w:t>U</w:t>
      </w:r>
      <w:r w:rsidRPr="009B60E6">
        <w:rPr>
          <w:i/>
        </w:rPr>
        <w:t xml:space="preserve">ser </w:t>
      </w:r>
      <w:proofErr w:type="spellStart"/>
      <w:r w:rsidRPr="009B60E6">
        <w:rPr>
          <w:i/>
        </w:rPr>
        <w:t>stories</w:t>
      </w:r>
      <w:proofErr w:type="spellEnd"/>
      <w:r w:rsidR="008644D7">
        <w:rPr>
          <w:i/>
        </w:rPr>
        <w:t>,</w:t>
      </w:r>
      <w:r>
        <w:rPr>
          <w:i/>
        </w:rPr>
        <w:t xml:space="preserve"> </w:t>
      </w:r>
      <w:r w:rsidR="008644D7" w:rsidRPr="008644D7">
        <w:t>som beskriver de fun</w:t>
      </w:r>
      <w:r w:rsidR="000300C9">
        <w:t>ktionelle krav. Det er opstillet</w:t>
      </w:r>
      <w:r w:rsidR="008644D7" w:rsidRPr="008644D7">
        <w:t xml:space="preserve"> ved hjælp af user </w:t>
      </w:r>
      <w:proofErr w:type="spellStart"/>
      <w:r w:rsidR="008644D7" w:rsidRPr="008644D7">
        <w:t>stories</w:t>
      </w:r>
      <w:proofErr w:type="spellEnd"/>
      <w:r w:rsidR="008644D7" w:rsidRPr="008644D7">
        <w:t xml:space="preserve">, som beskriver hvad de forskellige aktører, ønsker af funktionaliteter </w:t>
      </w:r>
      <w:r w:rsidR="008644D7">
        <w:t>i</w:t>
      </w:r>
      <w:r w:rsidR="008644D7" w:rsidRPr="008644D7">
        <w:t xml:space="preserve"> Pristjek220</w:t>
      </w:r>
      <w:r w:rsidR="008644D7">
        <w:t>, set fra deres vinkel og hvad der skal til før de er opfyldt.</w:t>
      </w:r>
    </w:p>
    <w:p w14:paraId="08E05008" w14:textId="7C5BF33A" w:rsidR="008644D7" w:rsidRPr="008644D7" w:rsidRDefault="008644D7">
      <w:r>
        <w:t xml:space="preserve">Til sidst beskrives kvalitetskravene i afsnittet </w:t>
      </w:r>
      <w:r w:rsidR="00820C87">
        <w:rPr>
          <w:i/>
        </w:rPr>
        <w:t>kvalitets</w:t>
      </w:r>
      <w:r>
        <w:rPr>
          <w:i/>
        </w:rPr>
        <w:t xml:space="preserve"> krav</w:t>
      </w:r>
      <w:r>
        <w:t>, som beskriver de kvaliteter, som Pristjek220 skal leve op</w:t>
      </w:r>
      <w:r w:rsidR="000300C9">
        <w:t xml:space="preserve"> </w:t>
      </w:r>
      <w:r>
        <w:t>til.</w:t>
      </w:r>
      <w:bookmarkStart w:id="2" w:name="_GoBack"/>
      <w:bookmarkEnd w:id="2"/>
    </w:p>
    <w:p w14:paraId="4E1772A9" w14:textId="0194D61E" w:rsidR="00551AD2" w:rsidRDefault="00551AD2" w:rsidP="009F1305">
      <w:pPr>
        <w:pStyle w:val="Heading1"/>
      </w:pPr>
      <w:bookmarkStart w:id="3" w:name="_Toc451711258"/>
      <w:r>
        <w:t>Systembeskrivelse</w:t>
      </w:r>
      <w:bookmarkEnd w:id="3"/>
    </w:p>
    <w:p w14:paraId="70070FBF" w14:textId="143D3202" w:rsidR="005C0896" w:rsidRDefault="005C0896" w:rsidP="005C0896">
      <w:bookmarkStart w:id="4" w:name="_Toc443577272"/>
      <w:bookmarkStart w:id="5" w:name="_Toc443577273"/>
      <w:r>
        <w:t>Pristjek220 er et produkt, som tilstræber at give forbrugeren et let og simpelt overblik over, hvor han kan handle sine dagligvarer billigst. Pristjek220 vil have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Pristjek220, så der kan oprettes og fjernes forretninger. Baseret på disse tre brugere bliver Pristjek220 opdelt i to applikationer; en applikation, Pristjek220 Forbruger, til forbrugeren og en fælles applikation, Pristjek220 Forretning, til både forretningsmanageren og administratoren.</w:t>
      </w:r>
    </w:p>
    <w:p w14:paraId="59F40A0C" w14:textId="77777777" w:rsidR="005C0896" w:rsidRDefault="005C0896" w:rsidP="005C0896">
      <w:r>
        <w:t>Pristjek220 har en funktionalitet, sådan at en forbruger kan indtaste hans indkøbsseddel, og derefter kan han lave forskellige indstillinger, for hvilke butikker han ønsker at handle i. Ud fra de indstillinger, kan applikationen så generere en liste der beskriver hvor han billigst køber de forskellige varer.</w:t>
      </w:r>
    </w:p>
    <w:p w14:paraId="77CA8D3F" w14:textId="77777777" w:rsidR="009C69E0" w:rsidRDefault="005C0896" w:rsidP="005C0896">
      <w:r>
        <w:t>Forretningsmanageren kan tilføje og fjerne varer fra hans forretning. Administratoren står for at oprette nye forretningsmanagere og den tilhørende forretning</w:t>
      </w:r>
    </w:p>
    <w:p w14:paraId="02324B59" w14:textId="30999C87" w:rsidR="005C0896" w:rsidRPr="00551AD2" w:rsidRDefault="005C0896" w:rsidP="005C0896">
      <w:r>
        <w:t>.</w:t>
      </w:r>
    </w:p>
    <w:p w14:paraId="3C38CC65" w14:textId="77777777" w:rsidR="00027C19" w:rsidRDefault="00027C19" w:rsidP="00324B0E">
      <w:pPr>
        <w:pStyle w:val="Heading1"/>
      </w:pPr>
      <w:bookmarkStart w:id="6" w:name="_Toc451711259"/>
      <w:r>
        <w:lastRenderedPageBreak/>
        <w:t>Aktør beskrivelse</w:t>
      </w:r>
      <w:bookmarkEnd w:id="6"/>
    </w:p>
    <w:p w14:paraId="50558F58" w14:textId="77777777" w:rsidR="00405C5F" w:rsidRDefault="00405C5F" w:rsidP="00324B0E">
      <w:pPr>
        <w:keepNext/>
      </w:pPr>
      <w:r>
        <w:object w:dxaOrig="6631" w:dyaOrig="5041" w14:anchorId="69AD1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45pt;height:252pt" o:ole="">
            <v:imagedata r:id="rId8" o:title=""/>
          </v:shape>
          <o:OLEObject Type="Embed" ProgID="Visio.Drawing.15" ShapeID="_x0000_i1025" DrawAspect="Content" ObjectID="_1525453518" r:id="rId9"/>
        </w:object>
      </w:r>
    </w:p>
    <w:p w14:paraId="00E4CF5A" w14:textId="6980DE04" w:rsidR="00405C5F" w:rsidRDefault="00405C5F" w:rsidP="00324B0E">
      <w:pPr>
        <w:pStyle w:val="Caption"/>
      </w:pPr>
      <w:bookmarkStart w:id="7" w:name="_Ref444608701"/>
      <w:r>
        <w:t xml:space="preserve">Figur </w:t>
      </w:r>
      <w:fldSimple w:instr=" SEQ Figur \* ARABIC ">
        <w:r>
          <w:rPr>
            <w:noProof/>
          </w:rPr>
          <w:t>1</w:t>
        </w:r>
      </w:fldSimple>
      <w:bookmarkEnd w:id="7"/>
      <w:r>
        <w:t>: Aktør kontekst diagram for Pristjek220</w:t>
      </w:r>
    </w:p>
    <w:p w14:paraId="68503EAA" w14:textId="0F8E6C36" w:rsidR="00405C5F" w:rsidRPr="00405C5F" w:rsidRDefault="00405C5F" w:rsidP="00324B0E">
      <w:r>
        <w:t xml:space="preserve">På </w:t>
      </w:r>
      <w:r w:rsidR="00324B0E">
        <w:fldChar w:fldCharType="begin"/>
      </w:r>
      <w:r w:rsidR="00324B0E">
        <w:instrText xml:space="preserve"> REF _Ref444608701 \h </w:instrText>
      </w:r>
      <w:r w:rsidR="00324B0E">
        <w:fldChar w:fldCharType="separate"/>
      </w:r>
      <w:r w:rsidR="00324B0E">
        <w:t xml:space="preserve">Figur </w:t>
      </w:r>
      <w:r w:rsidR="00324B0E">
        <w:rPr>
          <w:noProof/>
        </w:rPr>
        <w:t>1</w:t>
      </w:r>
      <w:r w:rsidR="00324B0E">
        <w:fldChar w:fldCharType="end"/>
      </w:r>
      <w:r w:rsidR="00324B0E">
        <w:t>, ses aktør kontekst diagrammet for Pristjek220, som viser de forskellige aktører.</w:t>
      </w:r>
    </w:p>
    <w:p w14:paraId="6A0605DF" w14:textId="5A158D3C" w:rsidR="00180E50" w:rsidRDefault="00405C5F" w:rsidP="00324B0E">
      <w:pPr>
        <w:pStyle w:val="ListParagraph"/>
        <w:numPr>
          <w:ilvl w:val="0"/>
          <w:numId w:val="7"/>
        </w:numPr>
      </w:pPr>
      <w:r>
        <w:t>Forbrugeren</w:t>
      </w:r>
    </w:p>
    <w:p w14:paraId="041C2B49" w14:textId="3D88348D" w:rsidR="00180E50" w:rsidRDefault="00405C5F" w:rsidP="00324B0E">
      <w:pPr>
        <w:pStyle w:val="ListParagraph"/>
        <w:numPr>
          <w:ilvl w:val="1"/>
          <w:numId w:val="7"/>
        </w:numPr>
      </w:pPr>
      <w:r>
        <w:t>Forbrugeren</w:t>
      </w:r>
      <w:r w:rsidR="00180E50">
        <w:t xml:space="preserve"> er den almindelige bruger af Pristjek220, som til daglig bruger Pristjek til og finde ud af hvor han skal handle sine </w:t>
      </w:r>
      <w:r w:rsidR="000215AD">
        <w:t>indkøb</w:t>
      </w:r>
    </w:p>
    <w:p w14:paraId="47B538E1" w14:textId="77777777" w:rsidR="00180E50" w:rsidRDefault="00180E50" w:rsidP="00324B0E">
      <w:pPr>
        <w:pStyle w:val="ListParagraph"/>
        <w:numPr>
          <w:ilvl w:val="0"/>
          <w:numId w:val="7"/>
        </w:numPr>
      </w:pPr>
      <w:r>
        <w:t>Forretningsmanager</w:t>
      </w:r>
    </w:p>
    <w:p w14:paraId="0E53F3C5" w14:textId="508E14E6" w:rsidR="000215AD" w:rsidRDefault="000215AD" w:rsidP="00324B0E">
      <w:pPr>
        <w:pStyle w:val="ListParagraph"/>
        <w:numPr>
          <w:ilvl w:val="1"/>
          <w:numId w:val="7"/>
        </w:numPr>
      </w:pPr>
      <w:r>
        <w:t>Forretningsmanageren er bestyreren af en butikskæde, som sørger for at butikkens vare</w:t>
      </w:r>
      <w:r w:rsidR="00820C87">
        <w:t>r</w:t>
      </w:r>
      <w:r>
        <w:t xml:space="preserve"> passer med programmet og priserne passer.</w:t>
      </w:r>
    </w:p>
    <w:p w14:paraId="45BB92D9" w14:textId="77777777" w:rsidR="00180E50" w:rsidRDefault="00180E50" w:rsidP="00324B0E">
      <w:pPr>
        <w:pStyle w:val="ListParagraph"/>
        <w:numPr>
          <w:ilvl w:val="0"/>
          <w:numId w:val="7"/>
        </w:numPr>
      </w:pPr>
      <w:r>
        <w:t>Administrator</w:t>
      </w:r>
    </w:p>
    <w:p w14:paraId="47FD7735" w14:textId="77777777" w:rsidR="000215AD" w:rsidRPr="00180E50" w:rsidRDefault="000215AD" w:rsidP="00324B0E">
      <w:pPr>
        <w:pStyle w:val="ListParagraph"/>
        <w:numPr>
          <w:ilvl w:val="1"/>
          <w:numId w:val="7"/>
        </w:numPr>
      </w:pPr>
      <w:r>
        <w:t>Administratoren står for forretningerne og at slette varer, som ikke længere bruges af forretningsmanagerne.</w:t>
      </w:r>
    </w:p>
    <w:p w14:paraId="3F0C66C0" w14:textId="77777777" w:rsidR="00324B0E" w:rsidRDefault="00324B0E" w:rsidP="00324B0E">
      <w:pPr>
        <w:pStyle w:val="Heading1"/>
      </w:pPr>
      <w:bookmarkStart w:id="8" w:name="_Toc451711260"/>
      <w:bookmarkEnd w:id="4"/>
      <w:r>
        <w:t xml:space="preserve">User </w:t>
      </w:r>
      <w:proofErr w:type="spellStart"/>
      <w:r>
        <w:t>stories</w:t>
      </w:r>
      <w:bookmarkEnd w:id="8"/>
      <w:proofErr w:type="spellEnd"/>
    </w:p>
    <w:p w14:paraId="59CE9D8E" w14:textId="77777777" w:rsidR="00324B0E" w:rsidRDefault="00324B0E" w:rsidP="00324B0E">
      <w:r>
        <w:t xml:space="preserve">User </w:t>
      </w:r>
      <w:proofErr w:type="spellStart"/>
      <w:r>
        <w:t>stories</w:t>
      </w:r>
      <w:proofErr w:type="spellEnd"/>
      <w:r>
        <w:t xml:space="preserve"> er rangeret efter hvor vigtige de er, sådan at de mest relevante user </w:t>
      </w:r>
      <w:proofErr w:type="spellStart"/>
      <w:r>
        <w:t>stories</w:t>
      </w:r>
      <w:proofErr w:type="spellEnd"/>
      <w:r>
        <w:t xml:space="preserve"> for produktet, bliver beskrevet først.</w:t>
      </w:r>
    </w:p>
    <w:p w14:paraId="0D7F6E4D" w14:textId="77777777" w:rsidR="008B2BFD" w:rsidRPr="002362B3" w:rsidRDefault="008B2BFD" w:rsidP="00324B0E"/>
    <w:p w14:paraId="6CB72CDA" w14:textId="77777777" w:rsidR="008B2BFD" w:rsidRPr="0091662F" w:rsidRDefault="008B2BFD" w:rsidP="00324B0E">
      <w:pPr>
        <w:pStyle w:val="Heading2"/>
      </w:pPr>
      <w:bookmarkStart w:id="9" w:name="_Toc443577276"/>
      <w:bookmarkStart w:id="10" w:name="_Toc451711261"/>
      <w:r w:rsidRPr="0091662F">
        <w:t xml:space="preserve">Tilføj </w:t>
      </w:r>
      <w:r>
        <w:t>vare til forretning</w:t>
      </w:r>
      <w:bookmarkEnd w:id="9"/>
      <w:bookmarkEnd w:id="10"/>
    </w:p>
    <w:p w14:paraId="4A409FD4" w14:textId="77777777" w:rsidR="008B2BFD" w:rsidRPr="0058005B" w:rsidRDefault="008B2BFD" w:rsidP="00324B0E">
      <w:pPr>
        <w:rPr>
          <w:b/>
        </w:rPr>
      </w:pPr>
      <w:r w:rsidRPr="0058005B">
        <w:rPr>
          <w:b/>
        </w:rPr>
        <w:t>Beskrivelse:</w:t>
      </w:r>
    </w:p>
    <w:p w14:paraId="2EB2D1B9" w14:textId="00558EE7" w:rsidR="00551AD2" w:rsidRDefault="008B2BFD" w:rsidP="00324B0E">
      <w:r w:rsidRPr="009F1305">
        <w:rPr>
          <w:b/>
        </w:rPr>
        <w:t>Som</w:t>
      </w:r>
      <w:r>
        <w:t xml:space="preserve"> en forretningsmanager af Pristjek220</w:t>
      </w:r>
    </w:p>
    <w:p w14:paraId="2C4072F1" w14:textId="695C4CC1" w:rsidR="008B2BFD" w:rsidRDefault="00551AD2" w:rsidP="00324B0E">
      <w:r w:rsidRPr="009F1305">
        <w:rPr>
          <w:b/>
        </w:rPr>
        <w:t>Vil</w:t>
      </w:r>
      <w:r>
        <w:t xml:space="preserve"> </w:t>
      </w:r>
      <w:r w:rsidR="008B2BFD">
        <w:t xml:space="preserve">jeg kunne </w:t>
      </w:r>
      <w:r w:rsidR="00F72D96">
        <w:t>tilføje en</w:t>
      </w:r>
      <w:r w:rsidR="008B2BFD">
        <w:t xml:space="preserve"> vare til min forretning, med </w:t>
      </w:r>
      <w:r>
        <w:t xml:space="preserve">tilhørende </w:t>
      </w:r>
      <w:r w:rsidR="008B2BFD">
        <w:t>pris,</w:t>
      </w:r>
    </w:p>
    <w:p w14:paraId="4B419CA8" w14:textId="056CDF64" w:rsidR="00551AD2" w:rsidRPr="00551AD2" w:rsidRDefault="00551AD2" w:rsidP="00324B0E">
      <w:r>
        <w:rPr>
          <w:b/>
        </w:rPr>
        <w:t>Så</w:t>
      </w:r>
      <w:r>
        <w:t xml:space="preserve"> jeg kan holde informationerne om varesortimentet i min forretning opdateret.</w:t>
      </w:r>
    </w:p>
    <w:p w14:paraId="3F8642BF" w14:textId="77777777" w:rsidR="008B2BFD" w:rsidRDefault="008B2BFD" w:rsidP="00324B0E">
      <w:pPr>
        <w:rPr>
          <w:b/>
        </w:rPr>
      </w:pPr>
      <w:r>
        <w:rPr>
          <w:b/>
        </w:rPr>
        <w:t>Accepteringskriterier:</w:t>
      </w:r>
    </w:p>
    <w:p w14:paraId="1CBB5FE6" w14:textId="5953E5CB" w:rsidR="008B2BFD" w:rsidRDefault="008B2BFD" w:rsidP="00324B0E">
      <w:r>
        <w:lastRenderedPageBreak/>
        <w:t>Informationerne om varen til for</w:t>
      </w:r>
      <w:r w:rsidR="00F72D96">
        <w:t>r</w:t>
      </w:r>
      <w:r>
        <w:t>e</w:t>
      </w:r>
      <w:r w:rsidR="00F72D96">
        <w:t>t</w:t>
      </w:r>
      <w:r>
        <w:t xml:space="preserve">nings relationen gemmes i </w:t>
      </w:r>
      <w:r w:rsidR="00946AB0">
        <w:t>Pristjek220</w:t>
      </w:r>
      <w:r>
        <w:t>.</w:t>
      </w:r>
    </w:p>
    <w:p w14:paraId="5B5AAB1B" w14:textId="1E320F07" w:rsidR="008B2BFD" w:rsidRDefault="008B2BFD" w:rsidP="00324B0E">
      <w:r>
        <w:t>Prisen for varen tilføjes kun til</w:t>
      </w:r>
      <w:r w:rsidR="00432CE1">
        <w:t xml:space="preserve"> </w:t>
      </w:r>
      <w:r w:rsidR="009F1305">
        <w:t>Pristjek220</w:t>
      </w:r>
      <w:r w:rsidR="00432CE1">
        <w:t>, for</w:t>
      </w:r>
      <w:r>
        <w:t xml:space="preserve"> den specifikke vare der er valgt.</w:t>
      </w:r>
    </w:p>
    <w:p w14:paraId="40631F9F" w14:textId="265A744C" w:rsidR="008B2BFD" w:rsidRDefault="00432CE1" w:rsidP="00324B0E">
      <w:r>
        <w:t>Hvis varen</w:t>
      </w:r>
      <w:r w:rsidR="00CC6113">
        <w:t xml:space="preserve"> på forhånd</w:t>
      </w:r>
      <w:r>
        <w:t xml:space="preserve"> </w:t>
      </w:r>
      <w:r w:rsidR="008B2BFD">
        <w:t xml:space="preserve">findes i </w:t>
      </w:r>
      <w:r w:rsidR="00D2326A">
        <w:t>Pristjek220</w:t>
      </w:r>
      <w:r w:rsidR="00CC6113">
        <w:t xml:space="preserve"> </w:t>
      </w:r>
      <w:r w:rsidR="008B2BFD">
        <w:t>bliver de</w:t>
      </w:r>
      <w:r>
        <w:t>n</w:t>
      </w:r>
      <w:r w:rsidR="00F72D96">
        <w:t>ne vare benyttet</w:t>
      </w:r>
      <w:r w:rsidR="008B2BFD">
        <w:t>.</w:t>
      </w:r>
    </w:p>
    <w:p w14:paraId="7DB59193" w14:textId="3505DCB0" w:rsidR="008E6552" w:rsidRDefault="008E6552" w:rsidP="008E6552">
      <w:r>
        <w:t>Forretningsmanageren vil blive bedt om at godkende at varen tilføjes til forretningen.</w:t>
      </w:r>
    </w:p>
    <w:p w14:paraId="49902370" w14:textId="77777777" w:rsidR="008E6552" w:rsidRDefault="008E6552" w:rsidP="00324B0E"/>
    <w:p w14:paraId="35C0F76C" w14:textId="77777777" w:rsidR="009D7471" w:rsidRDefault="009D7471" w:rsidP="00324B0E"/>
    <w:p w14:paraId="46E0A9D9" w14:textId="51844331" w:rsidR="009D7471" w:rsidRPr="0091662F" w:rsidRDefault="009D7471" w:rsidP="00324B0E">
      <w:pPr>
        <w:pStyle w:val="Heading2"/>
      </w:pPr>
      <w:bookmarkStart w:id="11" w:name="_Toc443577280"/>
      <w:bookmarkStart w:id="12" w:name="_Toc451711262"/>
      <w:r>
        <w:t>Finde</w:t>
      </w:r>
      <w:r w:rsidRPr="0091662F">
        <w:t xml:space="preserve"> </w:t>
      </w:r>
      <w:r>
        <w:t xml:space="preserve">den billigste forretning for en </w:t>
      </w:r>
      <w:r w:rsidRPr="0091662F">
        <w:t xml:space="preserve">vare </w:t>
      </w:r>
      <w:r>
        <w:t>i</w:t>
      </w:r>
      <w:r w:rsidRPr="0091662F">
        <w:t xml:space="preserve"> </w:t>
      </w:r>
      <w:r w:rsidR="00946AB0">
        <w:t>Pristjek220</w:t>
      </w:r>
      <w:bookmarkEnd w:id="11"/>
      <w:bookmarkEnd w:id="12"/>
    </w:p>
    <w:p w14:paraId="33E0CBD7" w14:textId="77777777" w:rsidR="009D7471" w:rsidRPr="0058005B" w:rsidRDefault="009D7471" w:rsidP="00324B0E">
      <w:pPr>
        <w:rPr>
          <w:b/>
        </w:rPr>
      </w:pPr>
      <w:r w:rsidRPr="0058005B">
        <w:rPr>
          <w:b/>
        </w:rPr>
        <w:t>Beskrivelse:</w:t>
      </w:r>
    </w:p>
    <w:p w14:paraId="3FBC7A54" w14:textId="4D7D5EF0" w:rsidR="006B1B06" w:rsidRDefault="009D7471" w:rsidP="00324B0E">
      <w:r w:rsidRPr="009F1305">
        <w:rPr>
          <w:b/>
        </w:rPr>
        <w:t>Som</w:t>
      </w:r>
      <w:r>
        <w:t xml:space="preserve"> en </w:t>
      </w:r>
      <w:r w:rsidR="00405C5F">
        <w:t>forbruger</w:t>
      </w:r>
      <w:r>
        <w:t xml:space="preserve"> af Pristjek220</w:t>
      </w:r>
    </w:p>
    <w:p w14:paraId="4D270675" w14:textId="5131255F" w:rsidR="006B1B06" w:rsidRDefault="006B1B06" w:rsidP="00324B0E">
      <w:r>
        <w:rPr>
          <w:b/>
        </w:rPr>
        <w:t>V</w:t>
      </w:r>
      <w:r w:rsidRPr="009F1305">
        <w:rPr>
          <w:b/>
        </w:rPr>
        <w:t>il</w:t>
      </w:r>
      <w:r>
        <w:t xml:space="preserve"> </w:t>
      </w:r>
      <w:r w:rsidR="009D7471">
        <w:t xml:space="preserve">jeg kunne finde den billigste forretning for en vare fra </w:t>
      </w:r>
      <w:r w:rsidR="00D2326A">
        <w:t>Pristjek220</w:t>
      </w:r>
      <w:r w:rsidR="009D7471">
        <w:t>,</w:t>
      </w:r>
    </w:p>
    <w:p w14:paraId="51F8C10F" w14:textId="657393B6" w:rsidR="009D7471" w:rsidRDefault="006B1B06" w:rsidP="00324B0E">
      <w:r w:rsidRPr="009F1305">
        <w:rPr>
          <w:b/>
        </w:rPr>
        <w:t>Så</w:t>
      </w:r>
      <w:r>
        <w:t xml:space="preserve"> </w:t>
      </w:r>
      <w:r w:rsidR="009D7471">
        <w:t>der kan laves en indkøbsliste med den mindste pris.</w:t>
      </w:r>
    </w:p>
    <w:p w14:paraId="4F134101" w14:textId="77777777" w:rsidR="009D7471" w:rsidRDefault="009D7471" w:rsidP="00324B0E">
      <w:pPr>
        <w:rPr>
          <w:b/>
        </w:rPr>
      </w:pPr>
      <w:r>
        <w:rPr>
          <w:b/>
        </w:rPr>
        <w:t>Accepteringskriterier:</w:t>
      </w:r>
    </w:p>
    <w:p w14:paraId="2789F558" w14:textId="77777777" w:rsidR="009D7471" w:rsidRDefault="009D7471" w:rsidP="00324B0E">
      <w:r>
        <w:t>Den billigste forretning vises på skærmen.</w:t>
      </w:r>
    </w:p>
    <w:p w14:paraId="7295E80A" w14:textId="77777777" w:rsidR="009D7471" w:rsidRDefault="009D7471" w:rsidP="00324B0E"/>
    <w:p w14:paraId="7BF3B4E0" w14:textId="1DF6A408" w:rsidR="009D7471" w:rsidRPr="0091662F" w:rsidRDefault="009D7471" w:rsidP="00324B0E">
      <w:pPr>
        <w:pStyle w:val="Heading2"/>
      </w:pPr>
      <w:bookmarkStart w:id="13" w:name="_Toc443577284"/>
      <w:bookmarkStart w:id="14" w:name="_Toc451711263"/>
      <w:r>
        <w:t xml:space="preserve">Indtast </w:t>
      </w:r>
      <w:bookmarkEnd w:id="13"/>
      <w:r w:rsidR="0074325D">
        <w:t>indkøbsliste</w:t>
      </w:r>
      <w:bookmarkEnd w:id="14"/>
    </w:p>
    <w:p w14:paraId="4F6EEF48" w14:textId="77777777" w:rsidR="009D7471" w:rsidRPr="0058005B" w:rsidRDefault="009D7471" w:rsidP="00324B0E">
      <w:pPr>
        <w:rPr>
          <w:b/>
        </w:rPr>
      </w:pPr>
      <w:r w:rsidRPr="0058005B">
        <w:rPr>
          <w:b/>
        </w:rPr>
        <w:t>Beskrivelse:</w:t>
      </w:r>
    </w:p>
    <w:p w14:paraId="1040B550" w14:textId="77777777" w:rsidR="006B1B06" w:rsidRDefault="009D7471" w:rsidP="00324B0E">
      <w:r w:rsidRPr="009F1305">
        <w:rPr>
          <w:b/>
        </w:rPr>
        <w:t>Som</w:t>
      </w:r>
      <w:r>
        <w:t xml:space="preserve"> en </w:t>
      </w:r>
      <w:r w:rsidR="00405C5F">
        <w:t>for</w:t>
      </w:r>
      <w:r>
        <w:t xml:space="preserve">bruger af Pristjek220 </w:t>
      </w:r>
    </w:p>
    <w:p w14:paraId="3420AA6F" w14:textId="23CB7AE4" w:rsidR="006B1B06" w:rsidRDefault="006B1B06" w:rsidP="00324B0E">
      <w:r>
        <w:rPr>
          <w:b/>
        </w:rPr>
        <w:t>V</w:t>
      </w:r>
      <w:r w:rsidRPr="009F1305">
        <w:rPr>
          <w:b/>
        </w:rPr>
        <w:t>il</w:t>
      </w:r>
      <w:r>
        <w:t xml:space="preserve"> </w:t>
      </w:r>
      <w:r w:rsidR="009D7471">
        <w:t xml:space="preserve">jeg kunne indtaste min </w:t>
      </w:r>
      <w:r w:rsidR="0074325D">
        <w:t xml:space="preserve">indkøbsliste </w:t>
      </w:r>
      <w:r w:rsidR="009D7471">
        <w:t xml:space="preserve">i </w:t>
      </w:r>
      <w:r w:rsidR="00D2326A">
        <w:t>Pristjek220</w:t>
      </w:r>
      <w:r w:rsidR="009D7471">
        <w:t>,</w:t>
      </w:r>
    </w:p>
    <w:p w14:paraId="6DDE8B60" w14:textId="50363985" w:rsidR="009D7471" w:rsidRDefault="006B1B06" w:rsidP="00324B0E">
      <w:r w:rsidRPr="009F1305">
        <w:rPr>
          <w:b/>
        </w:rPr>
        <w:t>Så</w:t>
      </w:r>
      <w:r>
        <w:t xml:space="preserve"> </w:t>
      </w:r>
      <w:r w:rsidR="009D7471">
        <w:t>jeg ikke skal slå dem op en af gangen.</w:t>
      </w:r>
    </w:p>
    <w:p w14:paraId="0D95C323" w14:textId="77777777" w:rsidR="009D7471" w:rsidRDefault="009D7471" w:rsidP="00324B0E">
      <w:pPr>
        <w:rPr>
          <w:b/>
        </w:rPr>
      </w:pPr>
      <w:r>
        <w:rPr>
          <w:b/>
        </w:rPr>
        <w:t>Accepteringskriterier:</w:t>
      </w:r>
    </w:p>
    <w:p w14:paraId="51C4BD79" w14:textId="4B49821A" w:rsidR="009D7471" w:rsidRDefault="009D7471" w:rsidP="00324B0E">
      <w:r>
        <w:t>De indtastede vare</w:t>
      </w:r>
      <w:r w:rsidR="00D2326A">
        <w:t>r</w:t>
      </w:r>
      <w:r>
        <w:t xml:space="preserve"> bliver tilføjet til </w:t>
      </w:r>
      <w:r w:rsidR="00946AB0">
        <w:t>Pristjek220</w:t>
      </w:r>
      <w:r>
        <w:t xml:space="preserve">s </w:t>
      </w:r>
      <w:r w:rsidR="0074325D">
        <w:t>indkøbsliste</w:t>
      </w:r>
    </w:p>
    <w:p w14:paraId="292C9424" w14:textId="2E3BF116" w:rsidR="00820C87" w:rsidRDefault="00820C87" w:rsidP="00324B0E">
      <w:r>
        <w:t>Der skal kunne ændres på antallet af den enkelte vare der ønskes købt</w:t>
      </w:r>
    </w:p>
    <w:p w14:paraId="03A5B609" w14:textId="77777777" w:rsidR="009D7471" w:rsidRDefault="009D7471" w:rsidP="00324B0E"/>
    <w:p w14:paraId="07451A0A" w14:textId="77777777" w:rsidR="009D7471" w:rsidRPr="0091662F" w:rsidRDefault="009D7471" w:rsidP="00324B0E">
      <w:pPr>
        <w:pStyle w:val="Heading2"/>
      </w:pPr>
      <w:bookmarkStart w:id="15" w:name="_Toc443577286"/>
      <w:bookmarkStart w:id="16" w:name="_Toc451711264"/>
      <w:r>
        <w:t>Find ud af hvor varerne fra indkøbslisten kan købes billigst</w:t>
      </w:r>
      <w:bookmarkEnd w:id="15"/>
      <w:bookmarkEnd w:id="16"/>
    </w:p>
    <w:p w14:paraId="0104AFE7" w14:textId="77777777" w:rsidR="009D7471" w:rsidRPr="0058005B" w:rsidRDefault="009D7471" w:rsidP="00324B0E">
      <w:pPr>
        <w:rPr>
          <w:b/>
        </w:rPr>
      </w:pPr>
      <w:r w:rsidRPr="0058005B">
        <w:rPr>
          <w:b/>
        </w:rPr>
        <w:t>Beskrivelse:</w:t>
      </w:r>
    </w:p>
    <w:p w14:paraId="245BAD94" w14:textId="5E10F0AB" w:rsidR="006B1B06" w:rsidRDefault="009D7471" w:rsidP="00324B0E">
      <w:r w:rsidRPr="009F1305">
        <w:rPr>
          <w:b/>
        </w:rPr>
        <w:t>Som</w:t>
      </w:r>
      <w:r>
        <w:t xml:space="preserve"> en </w:t>
      </w:r>
      <w:r w:rsidR="00405C5F">
        <w:t>for</w:t>
      </w:r>
      <w:r>
        <w:t>bruger af Pristjek220</w:t>
      </w:r>
    </w:p>
    <w:p w14:paraId="2BDCE239" w14:textId="1A089AC4" w:rsidR="009D7471" w:rsidRDefault="006B1B06" w:rsidP="00324B0E">
      <w:r w:rsidRPr="009F1305">
        <w:rPr>
          <w:b/>
        </w:rPr>
        <w:t>Vil</w:t>
      </w:r>
      <w:r>
        <w:t xml:space="preserve"> </w:t>
      </w:r>
      <w:r w:rsidR="009D7471">
        <w:t>jeg kunne se hvor det er muligt at købe varerne på indkøbslisten billigst ud fra de indtastede indstillinger for indkøbslisten</w:t>
      </w:r>
      <w:r>
        <w:t>,</w:t>
      </w:r>
    </w:p>
    <w:p w14:paraId="2EC0912D" w14:textId="29F0FFB0" w:rsidR="006B1B06" w:rsidRPr="009F1305" w:rsidRDefault="009F1305" w:rsidP="00324B0E">
      <w:r>
        <w:rPr>
          <w:b/>
        </w:rPr>
        <w:t>Så</w:t>
      </w:r>
      <w:r>
        <w:t xml:space="preserve"> jeg kan spare penge på mine indkøb.</w:t>
      </w:r>
    </w:p>
    <w:p w14:paraId="53DF6C1D" w14:textId="77777777" w:rsidR="009D7471" w:rsidRDefault="009D7471" w:rsidP="00324B0E">
      <w:pPr>
        <w:rPr>
          <w:b/>
        </w:rPr>
      </w:pPr>
      <w:r>
        <w:rPr>
          <w:b/>
        </w:rPr>
        <w:t>Accepteringskriterier:</w:t>
      </w:r>
    </w:p>
    <w:p w14:paraId="3D437DD9" w14:textId="57261AB5" w:rsidR="009D7471" w:rsidRDefault="009D7471" w:rsidP="00324B0E">
      <w:r>
        <w:t xml:space="preserve">For at få vist hvor en </w:t>
      </w:r>
      <w:r w:rsidR="00405C5F">
        <w:t>forbruger</w:t>
      </w:r>
      <w:r>
        <w:t xml:space="preserve"> billigst kan købe hans vare, skal han have tilføjet vare på </w:t>
      </w:r>
      <w:r w:rsidR="0074325D">
        <w:t>indkøbslisten</w:t>
      </w:r>
      <w:r>
        <w:t>.</w:t>
      </w:r>
    </w:p>
    <w:p w14:paraId="1F875270" w14:textId="70F8C607" w:rsidR="00FC2B53" w:rsidRDefault="00FC2B53" w:rsidP="00FC2B53">
      <w:r>
        <w:lastRenderedPageBreak/>
        <w:t>Der vil blive vist en liste med hvor det er billigst at købe de forskellige varer der findes i pristjek220, listen skal opfylde de krav der er stillet i indstillinger for indkøbsliste.</w:t>
      </w:r>
    </w:p>
    <w:p w14:paraId="65AE10BC" w14:textId="6A8EFDEC" w:rsidR="009D7471" w:rsidRDefault="00713D91" w:rsidP="00324B0E">
      <w:r>
        <w:t xml:space="preserve">Der vil blive </w:t>
      </w:r>
      <w:r w:rsidR="00FC2B53">
        <w:t>vist en liste for de produkter der ikke findes i pristjek220</w:t>
      </w:r>
      <w:r>
        <w:t>.</w:t>
      </w:r>
    </w:p>
    <w:p w14:paraId="61C4E066" w14:textId="77777777" w:rsidR="009D7471" w:rsidRDefault="009D7471" w:rsidP="00324B0E">
      <w:r>
        <w:t>At saldoen, stemmer over ens med det den skal ifølge databasen.</w:t>
      </w:r>
    </w:p>
    <w:p w14:paraId="58E19CAB" w14:textId="77777777" w:rsidR="00CE33CE" w:rsidRDefault="00CE33CE" w:rsidP="00324B0E"/>
    <w:p w14:paraId="62443060" w14:textId="77777777" w:rsidR="00CE33CE" w:rsidRPr="0091662F" w:rsidRDefault="00CE33CE" w:rsidP="00324B0E">
      <w:pPr>
        <w:pStyle w:val="Heading2"/>
      </w:pPr>
      <w:bookmarkStart w:id="17" w:name="_Toc443577281"/>
      <w:bookmarkStart w:id="18" w:name="_Toc451711265"/>
      <w:r>
        <w:t>Finde</w:t>
      </w:r>
      <w:r w:rsidRPr="0091662F">
        <w:t xml:space="preserve"> </w:t>
      </w:r>
      <w:r>
        <w:t>hvilke forretninger der har en vare</w:t>
      </w:r>
      <w:bookmarkEnd w:id="17"/>
      <w:bookmarkEnd w:id="18"/>
    </w:p>
    <w:p w14:paraId="6D00AE0F" w14:textId="77777777" w:rsidR="00CE33CE" w:rsidRPr="0058005B" w:rsidRDefault="00CE33CE" w:rsidP="00324B0E">
      <w:pPr>
        <w:rPr>
          <w:b/>
        </w:rPr>
      </w:pPr>
      <w:r w:rsidRPr="0058005B">
        <w:rPr>
          <w:b/>
        </w:rPr>
        <w:t>Beskrivelse:</w:t>
      </w:r>
    </w:p>
    <w:p w14:paraId="66AB672B" w14:textId="5CD24B58" w:rsidR="006B1B06" w:rsidRDefault="00CE33CE" w:rsidP="00324B0E">
      <w:r w:rsidRPr="009F1305">
        <w:rPr>
          <w:b/>
        </w:rPr>
        <w:t>Som</w:t>
      </w:r>
      <w:r>
        <w:t xml:space="preserve"> en </w:t>
      </w:r>
      <w:r w:rsidR="00405C5F">
        <w:t>forbruger</w:t>
      </w:r>
      <w:r>
        <w:t xml:space="preserve"> af Pristjek220</w:t>
      </w:r>
    </w:p>
    <w:p w14:paraId="4E2277D3" w14:textId="6BBA591B" w:rsidR="00CE33CE" w:rsidRDefault="006B1B06" w:rsidP="00324B0E">
      <w:r w:rsidRPr="009F1305">
        <w:rPr>
          <w:b/>
        </w:rPr>
        <w:t>Vil</w:t>
      </w:r>
      <w:r>
        <w:t xml:space="preserve"> </w:t>
      </w:r>
      <w:r w:rsidR="00CE33CE">
        <w:t>jeg kunne finde ud af hvilke forretninger der fører den vare jeg ønsker at købe</w:t>
      </w:r>
      <w:r>
        <w:t>,</w:t>
      </w:r>
    </w:p>
    <w:p w14:paraId="2DF01829" w14:textId="361E86B2" w:rsidR="006B1B06" w:rsidRPr="009F1305" w:rsidRDefault="006B1B06" w:rsidP="00324B0E">
      <w:r w:rsidRPr="009F1305">
        <w:rPr>
          <w:b/>
        </w:rPr>
        <w:t xml:space="preserve">Så </w:t>
      </w:r>
      <w:r w:rsidR="009F1305">
        <w:t>jeg ved hvem der forhandler varen.</w:t>
      </w:r>
    </w:p>
    <w:p w14:paraId="1B5BB598" w14:textId="77777777" w:rsidR="00CE33CE" w:rsidRDefault="00CE33CE" w:rsidP="00324B0E">
      <w:pPr>
        <w:rPr>
          <w:b/>
        </w:rPr>
      </w:pPr>
      <w:r>
        <w:rPr>
          <w:b/>
        </w:rPr>
        <w:t>Accepteringskriterier:</w:t>
      </w:r>
    </w:p>
    <w:p w14:paraId="750E15BD" w14:textId="77777777" w:rsidR="00CE33CE" w:rsidRDefault="00CE33CE" w:rsidP="00324B0E">
      <w:r>
        <w:t>De forretninger der fører varen, bliver vist, sammen med den pris de tager for varen.</w:t>
      </w:r>
    </w:p>
    <w:p w14:paraId="08951151" w14:textId="3B029C39" w:rsidR="00713D91" w:rsidRPr="0058005B" w:rsidRDefault="00713D91" w:rsidP="00324B0E">
      <w:r>
        <w:t xml:space="preserve">Hvis varen ikke findes i pristjek220 vil forbrugeren blive gjort opmærksom på det. </w:t>
      </w:r>
    </w:p>
    <w:p w14:paraId="3864F2BD" w14:textId="77777777" w:rsidR="00CE33CE" w:rsidRPr="0058005B" w:rsidRDefault="00CE33CE" w:rsidP="00324B0E"/>
    <w:p w14:paraId="13C118E6" w14:textId="0F188118" w:rsidR="00CE33CE" w:rsidRDefault="008A1536" w:rsidP="00324B0E">
      <w:pPr>
        <w:pStyle w:val="Heading2"/>
      </w:pPr>
      <w:bookmarkStart w:id="19" w:name="_Toc443577287"/>
      <w:bookmarkStart w:id="20" w:name="_Toc451711266"/>
      <w:r>
        <w:t>Sammenligning af billigste indkøb og indkøb i én forretning</w:t>
      </w:r>
      <w:bookmarkEnd w:id="19"/>
      <w:bookmarkEnd w:id="20"/>
    </w:p>
    <w:p w14:paraId="71E4FA08" w14:textId="77777777" w:rsidR="00CE33CE" w:rsidRPr="0058005B" w:rsidRDefault="00CE33CE" w:rsidP="00324B0E">
      <w:pPr>
        <w:rPr>
          <w:b/>
        </w:rPr>
      </w:pPr>
      <w:r w:rsidRPr="0058005B">
        <w:rPr>
          <w:b/>
        </w:rPr>
        <w:t>Beskrivelse:</w:t>
      </w:r>
    </w:p>
    <w:p w14:paraId="6C5D1DBE" w14:textId="66F95279" w:rsidR="006B1B06" w:rsidRDefault="00CE33CE" w:rsidP="00324B0E">
      <w:r w:rsidRPr="009F1305">
        <w:rPr>
          <w:b/>
        </w:rPr>
        <w:t>Som</w:t>
      </w:r>
      <w:r>
        <w:t xml:space="preserve"> en </w:t>
      </w:r>
      <w:r w:rsidR="00405C5F">
        <w:t>forbruger</w:t>
      </w:r>
      <w:r>
        <w:t xml:space="preserve"> af Pristjek220</w:t>
      </w:r>
    </w:p>
    <w:p w14:paraId="35C8ACCB" w14:textId="2B249050" w:rsidR="006B1B06" w:rsidRDefault="006B1B06" w:rsidP="00324B0E">
      <w:r w:rsidRPr="009F1305">
        <w:rPr>
          <w:b/>
        </w:rPr>
        <w:t>Vil</w:t>
      </w:r>
      <w:r>
        <w:t xml:space="preserve"> </w:t>
      </w:r>
      <w:r w:rsidR="00CE33CE">
        <w:t>jeg kunne se en sammenligning af hvad prisen er en enkelt forretning og hvor varerne er billigst,</w:t>
      </w:r>
    </w:p>
    <w:p w14:paraId="7858F3DF" w14:textId="6F3DD1C3" w:rsidR="00CE33CE" w:rsidRDefault="006B1B06" w:rsidP="00324B0E">
      <w:r>
        <w:rPr>
          <w:b/>
        </w:rPr>
        <w:t>S</w:t>
      </w:r>
      <w:r w:rsidRPr="009F1305">
        <w:rPr>
          <w:b/>
        </w:rPr>
        <w:t>å</w:t>
      </w:r>
      <w:r>
        <w:t xml:space="preserve"> </w:t>
      </w:r>
      <w:r w:rsidR="00CE33CE">
        <w:t>jeg kan vælge at køre i flere forretninger fremfor bare at handle det hele i den forretning.</w:t>
      </w:r>
    </w:p>
    <w:p w14:paraId="0790B2AB" w14:textId="77777777" w:rsidR="00CE33CE" w:rsidRDefault="00CE33CE" w:rsidP="00324B0E">
      <w:pPr>
        <w:rPr>
          <w:b/>
        </w:rPr>
      </w:pPr>
      <w:r>
        <w:rPr>
          <w:b/>
        </w:rPr>
        <w:t>Accepteringskriterier:</w:t>
      </w:r>
    </w:p>
    <w:p w14:paraId="5522F8F3" w14:textId="43515B52" w:rsidR="00CE33CE" w:rsidRDefault="00CE33CE" w:rsidP="00324B0E">
      <w:r>
        <w:t xml:space="preserve">Der vil blive vist et forslag ud over den som </w:t>
      </w:r>
      <w:r w:rsidR="00946AB0">
        <w:t xml:space="preserve">Pristjek220 </w:t>
      </w:r>
      <w:r>
        <w:t>forslår, hvor der kun vil blive handlet ind i én forretning, hvor alle vare kan købes til den billigste samlede pris.</w:t>
      </w:r>
    </w:p>
    <w:p w14:paraId="39B57046" w14:textId="6E301D0E" w:rsidR="00CE33CE" w:rsidRDefault="00CE33CE" w:rsidP="00324B0E">
      <w:r>
        <w:t xml:space="preserve">Hvis det ikke er muligt at købe alle de ønskede vare i en forretning, vil </w:t>
      </w:r>
      <w:r w:rsidR="00405C5F">
        <w:t>forbruger</w:t>
      </w:r>
      <w:r>
        <w:t>en blive gjort opmærksom</w:t>
      </w:r>
      <w:r w:rsidR="00713D91">
        <w:t xml:space="preserve"> på at alle varer ikke kan købes i en butik</w:t>
      </w:r>
      <w:r>
        <w:t>.</w:t>
      </w:r>
    </w:p>
    <w:p w14:paraId="00A0F9C9" w14:textId="352C0C32" w:rsidR="00946AB0" w:rsidRDefault="00713D91" w:rsidP="00324B0E">
      <w:r>
        <w:t>S</w:t>
      </w:r>
      <w:r w:rsidR="00946AB0">
        <w:t>aldoen, stemmer over ens med det den skal ifølge databasen.</w:t>
      </w:r>
    </w:p>
    <w:p w14:paraId="46D7A6EF" w14:textId="3141A923" w:rsidR="00713D91" w:rsidRDefault="00713D91" w:rsidP="00324B0E">
      <w:r>
        <w:t>Forbrugeren informeres om hvor meget han sparer hvis han følger den genererede liste frem for køb af alle varer i en forretning.</w:t>
      </w:r>
    </w:p>
    <w:p w14:paraId="7299BEBB" w14:textId="77777777" w:rsidR="00027C19" w:rsidRDefault="00027C19" w:rsidP="00324B0E"/>
    <w:p w14:paraId="06C789A6" w14:textId="5883A1A3" w:rsidR="002362B3" w:rsidRPr="0091662F" w:rsidRDefault="002362B3" w:rsidP="00324B0E">
      <w:pPr>
        <w:pStyle w:val="Heading2"/>
      </w:pPr>
      <w:bookmarkStart w:id="21" w:name="_Toc443577275"/>
      <w:bookmarkStart w:id="22" w:name="_Toc451711267"/>
      <w:bookmarkEnd w:id="5"/>
      <w:r w:rsidRPr="0091662F">
        <w:t xml:space="preserve">Tilføj </w:t>
      </w:r>
      <w:r>
        <w:t>en forretning</w:t>
      </w:r>
      <w:r w:rsidRPr="0091662F">
        <w:t xml:space="preserve"> til </w:t>
      </w:r>
      <w:r w:rsidR="00946AB0">
        <w:t>Pristjek220</w:t>
      </w:r>
      <w:bookmarkEnd w:id="21"/>
      <w:bookmarkEnd w:id="22"/>
    </w:p>
    <w:p w14:paraId="2FF84E97" w14:textId="77777777" w:rsidR="002362B3" w:rsidRPr="0058005B" w:rsidRDefault="002362B3" w:rsidP="00324B0E">
      <w:pPr>
        <w:rPr>
          <w:b/>
        </w:rPr>
      </w:pPr>
      <w:r w:rsidRPr="0058005B">
        <w:rPr>
          <w:b/>
        </w:rPr>
        <w:t>Beskrivelse:</w:t>
      </w:r>
    </w:p>
    <w:p w14:paraId="1081F797" w14:textId="03761DE4" w:rsidR="001149CF" w:rsidRDefault="002362B3" w:rsidP="00324B0E">
      <w:r w:rsidRPr="009F1305">
        <w:rPr>
          <w:b/>
        </w:rPr>
        <w:t>Som</w:t>
      </w:r>
      <w:r>
        <w:t xml:space="preserve"> en administrator af Pristjek220</w:t>
      </w:r>
    </w:p>
    <w:p w14:paraId="63EBD3EA" w14:textId="004F94F5" w:rsidR="002362B3" w:rsidRDefault="001149CF" w:rsidP="00324B0E">
      <w:r w:rsidRPr="009F1305">
        <w:rPr>
          <w:b/>
        </w:rPr>
        <w:t>Vil</w:t>
      </w:r>
      <w:r>
        <w:t xml:space="preserve"> </w:t>
      </w:r>
      <w:r w:rsidR="002362B3">
        <w:t>jeg kunne tilføje en forretning,</w:t>
      </w:r>
      <w:r w:rsidR="002362B3" w:rsidRPr="00F06E3F">
        <w:t xml:space="preserve"> </w:t>
      </w:r>
      <w:r w:rsidR="002362B3">
        <w:t xml:space="preserve">som ikke allerede findes i </w:t>
      </w:r>
      <w:r w:rsidR="00946AB0">
        <w:t>Pristjek220</w:t>
      </w:r>
      <w:r w:rsidR="002362B3">
        <w:t>, med tilhørende åbningstider</w:t>
      </w:r>
      <w:r>
        <w:t>,</w:t>
      </w:r>
    </w:p>
    <w:p w14:paraId="4136C769" w14:textId="53EFB1BF" w:rsidR="001149CF" w:rsidRPr="009F1305" w:rsidRDefault="001149CF" w:rsidP="00324B0E">
      <w:r w:rsidRPr="009F1305">
        <w:rPr>
          <w:b/>
        </w:rPr>
        <w:lastRenderedPageBreak/>
        <w:t xml:space="preserve">Så </w:t>
      </w:r>
      <w:r w:rsidR="009F1305">
        <w:t>der kan tilføjes flere forretninger til Pristjek220.</w:t>
      </w:r>
    </w:p>
    <w:p w14:paraId="17B09BEF" w14:textId="08122EC8" w:rsidR="002362B3" w:rsidRDefault="002362B3" w:rsidP="00324B0E">
      <w:r>
        <w:rPr>
          <w:b/>
        </w:rPr>
        <w:t>Accepteringskriterier:</w:t>
      </w:r>
    </w:p>
    <w:p w14:paraId="6D5AD7CB" w14:textId="358865A3" w:rsidR="002362B3" w:rsidRDefault="002362B3" w:rsidP="00324B0E">
      <w:r>
        <w:t xml:space="preserve">Informationerne om forretningen gemmes i </w:t>
      </w:r>
      <w:r w:rsidR="00946AB0">
        <w:t>Pristjek220</w:t>
      </w:r>
      <w:r w:rsidR="009F1305">
        <w:t>.</w:t>
      </w:r>
    </w:p>
    <w:p w14:paraId="51157AE2" w14:textId="5B5FC67B" w:rsidR="002362B3" w:rsidRDefault="002362B3" w:rsidP="00324B0E">
      <w:r>
        <w:t xml:space="preserve">Hvis forretningen allerede findes i </w:t>
      </w:r>
      <w:r w:rsidR="00946AB0">
        <w:t>Pristjek220</w:t>
      </w:r>
      <w:r>
        <w:t xml:space="preserve"> bliver administratoren informeret om dette efter indtastning af forretningens navn.</w:t>
      </w:r>
    </w:p>
    <w:p w14:paraId="40181EEC" w14:textId="77777777" w:rsidR="002362B3" w:rsidRDefault="002362B3" w:rsidP="00324B0E"/>
    <w:p w14:paraId="78671002" w14:textId="77777777" w:rsidR="00CE33CE" w:rsidRPr="0091662F" w:rsidRDefault="00CE33CE" w:rsidP="00324B0E">
      <w:pPr>
        <w:pStyle w:val="Heading2"/>
      </w:pPr>
      <w:bookmarkStart w:id="23" w:name="_Toc443577293"/>
      <w:bookmarkStart w:id="24" w:name="_Toc451711268"/>
      <w:r>
        <w:t>Autofuldførelse</w:t>
      </w:r>
      <w:bookmarkEnd w:id="23"/>
      <w:bookmarkEnd w:id="24"/>
    </w:p>
    <w:p w14:paraId="24DE197C" w14:textId="77777777" w:rsidR="00CE33CE" w:rsidRPr="0058005B" w:rsidRDefault="00CE33CE" w:rsidP="00324B0E">
      <w:pPr>
        <w:rPr>
          <w:b/>
        </w:rPr>
      </w:pPr>
      <w:r w:rsidRPr="0058005B">
        <w:rPr>
          <w:b/>
        </w:rPr>
        <w:t>Beskrivelse:</w:t>
      </w:r>
    </w:p>
    <w:p w14:paraId="5CC6E2E2" w14:textId="597891B8" w:rsidR="001149CF" w:rsidRDefault="00CE33CE" w:rsidP="00324B0E">
      <w:r w:rsidRPr="009F1305">
        <w:rPr>
          <w:b/>
        </w:rPr>
        <w:t>Som</w:t>
      </w:r>
      <w:r>
        <w:t xml:space="preserve"> en </w:t>
      </w:r>
      <w:r w:rsidR="00713D91">
        <w:t>bruger</w:t>
      </w:r>
      <w:r>
        <w:t xml:space="preserve"> af Pristjek220</w:t>
      </w:r>
    </w:p>
    <w:p w14:paraId="2E408DB9" w14:textId="559207F8" w:rsidR="001149CF" w:rsidRDefault="001149CF" w:rsidP="00324B0E">
      <w:r w:rsidRPr="009F1305">
        <w:rPr>
          <w:b/>
        </w:rPr>
        <w:t>Vil</w:t>
      </w:r>
      <w:r>
        <w:t xml:space="preserve"> </w:t>
      </w:r>
      <w:r w:rsidR="00CE33CE">
        <w:t xml:space="preserve">jeg kunne se hvilke vare og forretninger, der allerede findes i </w:t>
      </w:r>
      <w:r w:rsidR="0012600E">
        <w:t>Pristjek220</w:t>
      </w:r>
      <w:r w:rsidR="00CE33CE">
        <w:t>, når jeg sidder og søger</w:t>
      </w:r>
      <w:r>
        <w:t>,</w:t>
      </w:r>
    </w:p>
    <w:p w14:paraId="77846E27" w14:textId="5E48A569" w:rsidR="00CE33CE" w:rsidRDefault="001149CF" w:rsidP="00324B0E">
      <w:r w:rsidRPr="009F1305">
        <w:rPr>
          <w:b/>
        </w:rPr>
        <w:t>Så</w:t>
      </w:r>
      <w:r>
        <w:t xml:space="preserve"> </w:t>
      </w:r>
      <w:r w:rsidR="00CE33CE">
        <w:t xml:space="preserve">der skal komme forslag op som jeg kan trykke på. </w:t>
      </w:r>
    </w:p>
    <w:p w14:paraId="2E82D2A4" w14:textId="77777777" w:rsidR="00CE33CE" w:rsidRDefault="00CE33CE" w:rsidP="00324B0E">
      <w:pPr>
        <w:rPr>
          <w:b/>
        </w:rPr>
      </w:pPr>
      <w:r>
        <w:rPr>
          <w:b/>
        </w:rPr>
        <w:t>Accepteringskriterier:</w:t>
      </w:r>
    </w:p>
    <w:p w14:paraId="6BD7BCCF" w14:textId="6CF3A4F5" w:rsidR="00CE33CE" w:rsidRDefault="00713D91" w:rsidP="00324B0E">
      <w:r>
        <w:t>Brugeren</w:t>
      </w:r>
      <w:r w:rsidR="00CE33CE">
        <w:t xml:space="preserve"> har indtastet starten af et ord der er i databasen og derefter har mulighed for at vælge det fulde ord, som så bliver indsat.</w:t>
      </w:r>
    </w:p>
    <w:p w14:paraId="4E734C3B" w14:textId="20C89A58" w:rsidR="00CE33CE" w:rsidRDefault="001149CF" w:rsidP="00324B0E">
      <w:r>
        <w:t>D</w:t>
      </w:r>
      <w:r w:rsidR="00CE33CE">
        <w:t xml:space="preserve">er kommer op til </w:t>
      </w:r>
      <w:r w:rsidR="00713D91">
        <w:t>3</w:t>
      </w:r>
      <w:r w:rsidR="00CE33CE">
        <w:t xml:space="preserve"> forskellige forslag, i alfabetisk orden.</w:t>
      </w:r>
    </w:p>
    <w:p w14:paraId="3840572A" w14:textId="4CEF8B84" w:rsidR="00CE33CE" w:rsidRDefault="001149CF" w:rsidP="00324B0E">
      <w:r>
        <w:t>D</w:t>
      </w:r>
      <w:r w:rsidR="00CE33CE">
        <w:t>er kommer</w:t>
      </w:r>
      <w:r w:rsidR="00180E50">
        <w:t xml:space="preserve"> relevante</w:t>
      </w:r>
      <w:r w:rsidR="00CE33CE">
        <w:t xml:space="preserve"> forslag i de forskellige bokse. (Hvis der søges efter vare, skal det være vare forslag og ikke forretnings forslag)</w:t>
      </w:r>
    </w:p>
    <w:p w14:paraId="175CB709" w14:textId="77777777" w:rsidR="002362B3" w:rsidRDefault="002362B3" w:rsidP="00324B0E"/>
    <w:p w14:paraId="5AE68067" w14:textId="1CC83433" w:rsidR="00CE33CE" w:rsidRPr="0091662F" w:rsidRDefault="00CE33CE" w:rsidP="00324B0E">
      <w:pPr>
        <w:pStyle w:val="Heading2"/>
      </w:pPr>
      <w:bookmarkStart w:id="25" w:name="_Toc443577289"/>
      <w:bookmarkStart w:id="26" w:name="_Toc451711269"/>
      <w:r>
        <w:t xml:space="preserve">Send </w:t>
      </w:r>
      <w:r w:rsidR="0074325D">
        <w:t xml:space="preserve">indkøbsliste </w:t>
      </w:r>
      <w:r>
        <w:t>på mail</w:t>
      </w:r>
      <w:bookmarkEnd w:id="25"/>
      <w:bookmarkEnd w:id="26"/>
    </w:p>
    <w:p w14:paraId="57D8C8BB" w14:textId="77777777" w:rsidR="00CE33CE" w:rsidRPr="0058005B" w:rsidRDefault="00CE33CE" w:rsidP="00324B0E">
      <w:pPr>
        <w:rPr>
          <w:b/>
        </w:rPr>
      </w:pPr>
      <w:r w:rsidRPr="0058005B">
        <w:rPr>
          <w:b/>
        </w:rPr>
        <w:t>Beskrivelse:</w:t>
      </w:r>
    </w:p>
    <w:p w14:paraId="128CF0CE" w14:textId="47875BEC" w:rsidR="001149CF" w:rsidRDefault="00CE33CE" w:rsidP="00324B0E">
      <w:r w:rsidRPr="009F1305">
        <w:rPr>
          <w:b/>
        </w:rPr>
        <w:t>Som</w:t>
      </w:r>
      <w:r>
        <w:t xml:space="preserve"> en </w:t>
      </w:r>
      <w:r w:rsidR="00405C5F">
        <w:t>forbruger</w:t>
      </w:r>
      <w:r>
        <w:t xml:space="preserve"> af Pristjek220</w:t>
      </w:r>
    </w:p>
    <w:p w14:paraId="1C8D8F91" w14:textId="213A9C15" w:rsidR="001149CF" w:rsidRDefault="001149CF" w:rsidP="00324B0E">
      <w:r w:rsidRPr="009F1305">
        <w:rPr>
          <w:b/>
        </w:rPr>
        <w:t>Vil</w:t>
      </w:r>
      <w:r>
        <w:t xml:space="preserve"> </w:t>
      </w:r>
      <w:r w:rsidR="00CE33CE">
        <w:t>jeg kunne modtage min indkøbsliste/forslag til indkøbssteder på mail,</w:t>
      </w:r>
    </w:p>
    <w:p w14:paraId="32999B8E" w14:textId="6082A5FF" w:rsidR="00CE33CE" w:rsidRDefault="001149CF" w:rsidP="00324B0E">
      <w:r w:rsidRPr="009F1305">
        <w:rPr>
          <w:b/>
        </w:rPr>
        <w:t>Så</w:t>
      </w:r>
      <w:r>
        <w:t xml:space="preserve"> </w:t>
      </w:r>
      <w:r w:rsidR="00CE33CE">
        <w:t xml:space="preserve">min indkøbsliste bliver mobil. </w:t>
      </w:r>
    </w:p>
    <w:p w14:paraId="49F16676" w14:textId="77777777" w:rsidR="00CE33CE" w:rsidRDefault="00CE33CE" w:rsidP="00324B0E">
      <w:pPr>
        <w:rPr>
          <w:b/>
        </w:rPr>
      </w:pPr>
      <w:r>
        <w:rPr>
          <w:b/>
        </w:rPr>
        <w:t>Accepteringskriterier:</w:t>
      </w:r>
    </w:p>
    <w:p w14:paraId="4CF48878" w14:textId="69789412" w:rsidR="00CE33CE" w:rsidRDefault="001149CF" w:rsidP="00324B0E">
      <w:r>
        <w:t>F</w:t>
      </w:r>
      <w:r w:rsidR="00405C5F">
        <w:t>orbruger</w:t>
      </w:r>
      <w:r w:rsidR="00CE33CE">
        <w:t>en modtager indkøbslisten/forslaget til indkøbssteder på sin mail, hvis mailen er indtastet rigtigt.</w:t>
      </w:r>
    </w:p>
    <w:p w14:paraId="5C2447FF" w14:textId="0DEBC3DA" w:rsidR="00CE33CE" w:rsidRDefault="001149CF" w:rsidP="00324B0E">
      <w:r>
        <w:t>M</w:t>
      </w:r>
      <w:r w:rsidR="00CE33CE">
        <w:t>ailen er stillet orden</w:t>
      </w:r>
      <w:r w:rsidR="00115B4E">
        <w:t>t</w:t>
      </w:r>
      <w:r w:rsidR="00CE33CE">
        <w:t>ligt op, så den er let at læse.</w:t>
      </w:r>
    </w:p>
    <w:p w14:paraId="5F4CD5D5" w14:textId="77777777" w:rsidR="00621DF6" w:rsidRDefault="00621DF6" w:rsidP="00324B0E"/>
    <w:p w14:paraId="1AD6F9BB" w14:textId="22DD8FB4" w:rsidR="00621DF6" w:rsidRPr="0091662F" w:rsidRDefault="00621DF6" w:rsidP="00621DF6">
      <w:pPr>
        <w:pStyle w:val="Heading2"/>
      </w:pPr>
      <w:bookmarkStart w:id="27" w:name="_Toc451711270"/>
      <w:r>
        <w:t>Ændre prisen på en vare i en forretning</w:t>
      </w:r>
      <w:bookmarkEnd w:id="27"/>
    </w:p>
    <w:p w14:paraId="44372917" w14:textId="77777777" w:rsidR="00621DF6" w:rsidRPr="0058005B" w:rsidRDefault="00621DF6" w:rsidP="00621DF6">
      <w:pPr>
        <w:rPr>
          <w:b/>
        </w:rPr>
      </w:pPr>
      <w:r w:rsidRPr="0058005B">
        <w:rPr>
          <w:b/>
        </w:rPr>
        <w:t>Beskrivelse:</w:t>
      </w:r>
    </w:p>
    <w:p w14:paraId="13302D00" w14:textId="77777777" w:rsidR="00621DF6" w:rsidRDefault="00621DF6" w:rsidP="00621DF6">
      <w:r w:rsidRPr="009F1305">
        <w:rPr>
          <w:b/>
        </w:rPr>
        <w:t>Som</w:t>
      </w:r>
      <w:r>
        <w:t xml:space="preserve"> en forretningsmanager af Pristjek220</w:t>
      </w:r>
    </w:p>
    <w:p w14:paraId="3A3B2414" w14:textId="4C7C5AD1" w:rsidR="00621DF6" w:rsidRDefault="00621DF6" w:rsidP="00621DF6">
      <w:r w:rsidRPr="009F1305">
        <w:rPr>
          <w:b/>
        </w:rPr>
        <w:t>Vil</w:t>
      </w:r>
      <w:r>
        <w:t xml:space="preserve"> jeg kunne ændre prisen på en vare </w:t>
      </w:r>
      <w:r w:rsidR="00084210">
        <w:t>i min forretning</w:t>
      </w:r>
      <w:r>
        <w:t>,</w:t>
      </w:r>
    </w:p>
    <w:p w14:paraId="09E3ED42" w14:textId="15FC3CB4" w:rsidR="00621DF6" w:rsidRPr="00551AD2" w:rsidRDefault="00621DF6" w:rsidP="00621DF6">
      <w:r>
        <w:rPr>
          <w:b/>
        </w:rPr>
        <w:t>Så</w:t>
      </w:r>
      <w:r>
        <w:t xml:space="preserve"> jeg kan holde </w:t>
      </w:r>
      <w:r w:rsidR="00084210">
        <w:t>prisen</w:t>
      </w:r>
      <w:r>
        <w:t xml:space="preserve"> </w:t>
      </w:r>
      <w:r w:rsidR="00084210">
        <w:t>på en vare</w:t>
      </w:r>
      <w:r>
        <w:t xml:space="preserve"> i min forretning opdateret.</w:t>
      </w:r>
    </w:p>
    <w:p w14:paraId="0811B63A" w14:textId="77777777" w:rsidR="00621DF6" w:rsidRDefault="00621DF6" w:rsidP="00621DF6">
      <w:pPr>
        <w:rPr>
          <w:b/>
        </w:rPr>
      </w:pPr>
      <w:r>
        <w:rPr>
          <w:b/>
        </w:rPr>
        <w:lastRenderedPageBreak/>
        <w:t>Accepteringskriterier:</w:t>
      </w:r>
    </w:p>
    <w:p w14:paraId="2A8879DB" w14:textId="6130F291" w:rsidR="00621DF6" w:rsidRDefault="00621DF6" w:rsidP="00621DF6">
      <w:r>
        <w:t>Informationerne om varen</w:t>
      </w:r>
      <w:r w:rsidR="00084210">
        <w:t>s nye pris</w:t>
      </w:r>
      <w:r>
        <w:t xml:space="preserve"> gemmes i Pristjek220.</w:t>
      </w:r>
    </w:p>
    <w:p w14:paraId="2DD69EA9" w14:textId="07310F4B" w:rsidR="00084210" w:rsidRDefault="00084210" w:rsidP="00621DF6">
      <w:r>
        <w:t>Hvis ikke varen findes, vil forbrugeren blive gjort opmærksom på det.</w:t>
      </w:r>
    </w:p>
    <w:p w14:paraId="7BA4D0CF" w14:textId="0EE1A415" w:rsidR="00621DF6" w:rsidRDefault="00621DF6" w:rsidP="00621DF6">
      <w:r>
        <w:t>Forretningsmanageren vil blive bedt om at godkende at</w:t>
      </w:r>
      <w:r w:rsidR="00084210">
        <w:t xml:space="preserve"> prisen ændres</w:t>
      </w:r>
      <w:r>
        <w:t>.</w:t>
      </w:r>
    </w:p>
    <w:p w14:paraId="21B43EB9" w14:textId="77777777" w:rsidR="00621DF6" w:rsidRDefault="00621DF6" w:rsidP="00324B0E"/>
    <w:p w14:paraId="76EAEAC2" w14:textId="77777777" w:rsidR="00CE33CE" w:rsidRDefault="00CE33CE" w:rsidP="00324B0E"/>
    <w:p w14:paraId="1B0F7B44" w14:textId="77777777" w:rsidR="00324B0E" w:rsidRDefault="00324B0E" w:rsidP="00324B0E"/>
    <w:p w14:paraId="6CF2D2D6" w14:textId="77777777" w:rsidR="00324B0E" w:rsidRPr="0091662F" w:rsidRDefault="00324B0E" w:rsidP="00324B0E">
      <w:pPr>
        <w:pStyle w:val="Heading2"/>
      </w:pPr>
      <w:bookmarkStart w:id="28" w:name="_Toc443577279"/>
      <w:bookmarkStart w:id="29" w:name="_Toc451711271"/>
      <w:r>
        <w:t>Fjern</w:t>
      </w:r>
      <w:r w:rsidRPr="0091662F">
        <w:t xml:space="preserve"> </w:t>
      </w:r>
      <w:r>
        <w:t>en vare fra en bestemt forretning</w:t>
      </w:r>
      <w:bookmarkEnd w:id="28"/>
      <w:bookmarkEnd w:id="29"/>
    </w:p>
    <w:p w14:paraId="3A8F453E" w14:textId="77777777" w:rsidR="00324B0E" w:rsidRPr="0058005B" w:rsidRDefault="00324B0E" w:rsidP="00324B0E">
      <w:pPr>
        <w:rPr>
          <w:b/>
        </w:rPr>
      </w:pPr>
      <w:r w:rsidRPr="0058005B">
        <w:rPr>
          <w:b/>
        </w:rPr>
        <w:t>Beskrivelse:</w:t>
      </w:r>
    </w:p>
    <w:p w14:paraId="0E724662" w14:textId="052229BC" w:rsidR="001149CF" w:rsidRDefault="00324B0E" w:rsidP="00324B0E">
      <w:r w:rsidRPr="009F1305">
        <w:rPr>
          <w:b/>
        </w:rPr>
        <w:t>Som</w:t>
      </w:r>
      <w:r>
        <w:t xml:space="preserve"> en forretningsmanager af Pristjek220</w:t>
      </w:r>
    </w:p>
    <w:p w14:paraId="25602BC6" w14:textId="2419F6DD" w:rsidR="00324B0E" w:rsidRDefault="001149CF" w:rsidP="00324B0E">
      <w:r>
        <w:rPr>
          <w:b/>
        </w:rPr>
        <w:t>V</w:t>
      </w:r>
      <w:r w:rsidRPr="009F1305">
        <w:rPr>
          <w:b/>
        </w:rPr>
        <w:t>il</w:t>
      </w:r>
      <w:r>
        <w:t xml:space="preserve"> </w:t>
      </w:r>
      <w:r w:rsidR="00324B0E">
        <w:t>jeg kunne fjerne en vare fra en forretning</w:t>
      </w:r>
      <w:r>
        <w:t>,</w:t>
      </w:r>
    </w:p>
    <w:p w14:paraId="43A8FCC7" w14:textId="3AAF41BE" w:rsidR="001149CF" w:rsidRPr="009F1305" w:rsidRDefault="009F1305" w:rsidP="00324B0E">
      <w:pPr>
        <w:rPr>
          <w:b/>
        </w:rPr>
      </w:pPr>
      <w:r>
        <w:rPr>
          <w:b/>
        </w:rPr>
        <w:t>Så</w:t>
      </w:r>
      <w:r>
        <w:t xml:space="preserve"> jeg kan holde Pristjek220 opdateret med min butiks sortiment. </w:t>
      </w:r>
    </w:p>
    <w:p w14:paraId="757C1302" w14:textId="77777777" w:rsidR="00324B0E" w:rsidRDefault="00324B0E" w:rsidP="00324B0E">
      <w:pPr>
        <w:rPr>
          <w:b/>
        </w:rPr>
      </w:pPr>
      <w:r>
        <w:rPr>
          <w:b/>
        </w:rPr>
        <w:t>Accepteringskriterier:</w:t>
      </w:r>
    </w:p>
    <w:p w14:paraId="33F229E4" w14:textId="32DA2703" w:rsidR="00324B0E" w:rsidRDefault="00324B0E" w:rsidP="00324B0E">
      <w:r>
        <w:t>Relationer mellem varen og forre</w:t>
      </w:r>
      <w:r w:rsidR="009F1305">
        <w:t>tningen fjernes fra Pristjek220</w:t>
      </w:r>
      <w:r>
        <w:t>.</w:t>
      </w:r>
    </w:p>
    <w:p w14:paraId="6C3DD489" w14:textId="77777777" w:rsidR="00324B0E" w:rsidRDefault="00324B0E" w:rsidP="00324B0E">
      <w:r>
        <w:t>Forretningsmanageren vil blive bedt om at godkende at varen fjernes fra forretningen.</w:t>
      </w:r>
    </w:p>
    <w:p w14:paraId="1C43B7E7" w14:textId="77777777" w:rsidR="00324B0E" w:rsidRDefault="00324B0E" w:rsidP="00324B0E"/>
    <w:p w14:paraId="1A665383" w14:textId="35927D46" w:rsidR="002362B3" w:rsidRPr="0091662F" w:rsidRDefault="002362B3" w:rsidP="00324B0E">
      <w:pPr>
        <w:pStyle w:val="Heading2"/>
      </w:pPr>
      <w:bookmarkStart w:id="30" w:name="_Toc443577277"/>
      <w:bookmarkStart w:id="31" w:name="_Toc451711272"/>
      <w:r>
        <w:t>Fjern</w:t>
      </w:r>
      <w:r w:rsidRPr="0091662F">
        <w:t xml:space="preserve"> </w:t>
      </w:r>
      <w:r>
        <w:t xml:space="preserve">en </w:t>
      </w:r>
      <w:r w:rsidRPr="0091662F">
        <w:t xml:space="preserve">vare </w:t>
      </w:r>
      <w:r>
        <w:t>fra</w:t>
      </w:r>
      <w:r w:rsidRPr="0091662F">
        <w:t xml:space="preserve"> </w:t>
      </w:r>
      <w:r w:rsidR="0012600E">
        <w:t>Pristjek220</w:t>
      </w:r>
      <w:bookmarkEnd w:id="30"/>
      <w:bookmarkEnd w:id="31"/>
    </w:p>
    <w:p w14:paraId="629E7E16" w14:textId="77777777" w:rsidR="002362B3" w:rsidRPr="0058005B" w:rsidRDefault="002362B3" w:rsidP="00324B0E">
      <w:pPr>
        <w:rPr>
          <w:b/>
        </w:rPr>
      </w:pPr>
      <w:r w:rsidRPr="0058005B">
        <w:rPr>
          <w:b/>
        </w:rPr>
        <w:t>Beskrivelse:</w:t>
      </w:r>
    </w:p>
    <w:p w14:paraId="5332ED06" w14:textId="132053A8" w:rsidR="001149CF" w:rsidRDefault="002362B3" w:rsidP="00324B0E">
      <w:r w:rsidRPr="009F1305">
        <w:rPr>
          <w:b/>
        </w:rPr>
        <w:t>Som</w:t>
      </w:r>
      <w:r>
        <w:t xml:space="preserve"> en administrator af Pristjek220</w:t>
      </w:r>
    </w:p>
    <w:p w14:paraId="2995E4DD" w14:textId="08A1938A" w:rsidR="001149CF" w:rsidRDefault="001149CF" w:rsidP="00324B0E">
      <w:r>
        <w:rPr>
          <w:b/>
        </w:rPr>
        <w:t>V</w:t>
      </w:r>
      <w:r w:rsidRPr="009F1305">
        <w:rPr>
          <w:b/>
        </w:rPr>
        <w:t>il</w:t>
      </w:r>
      <w:r>
        <w:t xml:space="preserve"> </w:t>
      </w:r>
      <w:r w:rsidR="002362B3">
        <w:t xml:space="preserve">jeg kunne fjerne en vare, med tilhørende pris i de forskellige forretninger, fra </w:t>
      </w:r>
      <w:r w:rsidR="00946AB0">
        <w:t>Pristjek220</w:t>
      </w:r>
      <w:r w:rsidR="002362B3">
        <w:t>,</w:t>
      </w:r>
    </w:p>
    <w:p w14:paraId="7558065A" w14:textId="39A5BBA6" w:rsidR="002362B3" w:rsidRDefault="001149CF" w:rsidP="00324B0E">
      <w:r w:rsidRPr="009F1305">
        <w:rPr>
          <w:b/>
        </w:rPr>
        <w:t>Så</w:t>
      </w:r>
      <w:r>
        <w:t xml:space="preserve"> </w:t>
      </w:r>
      <w:r w:rsidR="002362B3">
        <w:t xml:space="preserve">der kan fjernes varer fra Pristjek220, som </w:t>
      </w:r>
      <w:r w:rsidR="00652818">
        <w:t>ikke længere har en relation til en forretninger</w:t>
      </w:r>
      <w:r w:rsidR="002362B3">
        <w:t>.</w:t>
      </w:r>
    </w:p>
    <w:p w14:paraId="4CF8AE45" w14:textId="77777777" w:rsidR="002362B3" w:rsidRDefault="002362B3" w:rsidP="00324B0E">
      <w:pPr>
        <w:rPr>
          <w:b/>
        </w:rPr>
      </w:pPr>
      <w:r>
        <w:rPr>
          <w:b/>
        </w:rPr>
        <w:t>Accepteringskriterier:</w:t>
      </w:r>
    </w:p>
    <w:p w14:paraId="3D39268A" w14:textId="264E0D64" w:rsidR="002362B3" w:rsidRDefault="002362B3" w:rsidP="00324B0E">
      <w:r>
        <w:t xml:space="preserve">Varen fjernes fra </w:t>
      </w:r>
      <w:r w:rsidR="0012600E">
        <w:t>Pristjek220</w:t>
      </w:r>
      <w:r w:rsidR="009F1305">
        <w:t xml:space="preserve"> </w:t>
      </w:r>
      <w:r>
        <w:t>samt alle relationer til forretninger.</w:t>
      </w:r>
    </w:p>
    <w:p w14:paraId="54885B5E" w14:textId="3AF68A84" w:rsidR="002362B3" w:rsidRDefault="002362B3" w:rsidP="00324B0E">
      <w:r>
        <w:t xml:space="preserve">Hvis varen ikke allerede findes i </w:t>
      </w:r>
      <w:r w:rsidR="0012600E">
        <w:t>Pristjek220</w:t>
      </w:r>
      <w:r>
        <w:t xml:space="preserve"> bliver administratoren informeret om dette efter indtastning af varens navn.</w:t>
      </w:r>
    </w:p>
    <w:p w14:paraId="0E25F9D2" w14:textId="1F2CB33C" w:rsidR="002362B3" w:rsidRDefault="002362B3" w:rsidP="00324B0E">
      <w:r>
        <w:t xml:space="preserve">Administratoren vil blive bedt om at godkende at varen bliver fjernet fra </w:t>
      </w:r>
      <w:r w:rsidR="0012600E">
        <w:t>Pristjek220</w:t>
      </w:r>
      <w:r>
        <w:t>.</w:t>
      </w:r>
    </w:p>
    <w:p w14:paraId="61EDAA81" w14:textId="77777777" w:rsidR="002362B3" w:rsidRDefault="002362B3" w:rsidP="00324B0E"/>
    <w:p w14:paraId="75B3000F" w14:textId="10E4D101" w:rsidR="002362B3" w:rsidRPr="0091662F" w:rsidRDefault="002362B3" w:rsidP="00324B0E">
      <w:pPr>
        <w:pStyle w:val="Heading2"/>
      </w:pPr>
      <w:bookmarkStart w:id="32" w:name="_Toc443577278"/>
      <w:bookmarkStart w:id="33" w:name="_Toc451711273"/>
      <w:r>
        <w:t>Fjern</w:t>
      </w:r>
      <w:r w:rsidRPr="0091662F">
        <w:t xml:space="preserve"> </w:t>
      </w:r>
      <w:r>
        <w:t>en forretning</w:t>
      </w:r>
      <w:r w:rsidRPr="0091662F">
        <w:t xml:space="preserve"> </w:t>
      </w:r>
      <w:r>
        <w:t>fra</w:t>
      </w:r>
      <w:r w:rsidRPr="0091662F">
        <w:t xml:space="preserve"> </w:t>
      </w:r>
      <w:r w:rsidR="0012600E">
        <w:t>Pristjek220</w:t>
      </w:r>
      <w:bookmarkEnd w:id="32"/>
      <w:bookmarkEnd w:id="33"/>
    </w:p>
    <w:p w14:paraId="6F16408C" w14:textId="77777777" w:rsidR="002362B3" w:rsidRPr="0058005B" w:rsidRDefault="002362B3" w:rsidP="00324B0E">
      <w:pPr>
        <w:rPr>
          <w:b/>
        </w:rPr>
      </w:pPr>
      <w:r w:rsidRPr="0058005B">
        <w:rPr>
          <w:b/>
        </w:rPr>
        <w:t>Beskrivelse:</w:t>
      </w:r>
    </w:p>
    <w:p w14:paraId="3D0ADD8A" w14:textId="261C90B8" w:rsidR="001149CF" w:rsidRDefault="002362B3" w:rsidP="00324B0E">
      <w:r w:rsidRPr="009F1305">
        <w:rPr>
          <w:b/>
        </w:rPr>
        <w:t>Som</w:t>
      </w:r>
      <w:r>
        <w:t xml:space="preserve"> en administrator af Pristjek220</w:t>
      </w:r>
    </w:p>
    <w:p w14:paraId="43B739DD" w14:textId="6B324F38" w:rsidR="002362B3" w:rsidRDefault="001149CF" w:rsidP="00324B0E">
      <w:r>
        <w:rPr>
          <w:b/>
        </w:rPr>
        <w:t>V</w:t>
      </w:r>
      <w:r w:rsidRPr="009F1305">
        <w:rPr>
          <w:b/>
        </w:rPr>
        <w:t>il</w:t>
      </w:r>
      <w:r>
        <w:t xml:space="preserve"> </w:t>
      </w:r>
      <w:r w:rsidR="002362B3">
        <w:t>jeg kunne fjerne en forretning, med tilhørende pris for alle dens forskellige vare</w:t>
      </w:r>
      <w:r>
        <w:t>,</w:t>
      </w:r>
    </w:p>
    <w:p w14:paraId="58B08E7F" w14:textId="4F818780" w:rsidR="001149CF" w:rsidRPr="00116654" w:rsidRDefault="00116654" w:rsidP="00324B0E">
      <w:r>
        <w:rPr>
          <w:b/>
        </w:rPr>
        <w:lastRenderedPageBreak/>
        <w:t>Så</w:t>
      </w:r>
      <w:r>
        <w:t xml:space="preserve"> der ikke findes forretninger i programmet, som ikke findes længere.</w:t>
      </w:r>
    </w:p>
    <w:p w14:paraId="6733A8A0" w14:textId="77777777" w:rsidR="002362B3" w:rsidRDefault="002362B3" w:rsidP="00324B0E">
      <w:pPr>
        <w:rPr>
          <w:b/>
        </w:rPr>
      </w:pPr>
      <w:r>
        <w:rPr>
          <w:b/>
        </w:rPr>
        <w:t>Accepteringskriterier:</w:t>
      </w:r>
    </w:p>
    <w:p w14:paraId="7697498E" w14:textId="348AB4BF" w:rsidR="002362B3" w:rsidRDefault="002362B3" w:rsidP="00324B0E">
      <w:r>
        <w:t xml:space="preserve">Forretningen fjernes fra </w:t>
      </w:r>
      <w:r w:rsidR="0012600E">
        <w:t>Pristjek220</w:t>
      </w:r>
      <w:r w:rsidR="009F1305">
        <w:t xml:space="preserve"> </w:t>
      </w:r>
      <w:r>
        <w:t>samt alle relationer til varer.</w:t>
      </w:r>
    </w:p>
    <w:p w14:paraId="24EDD110" w14:textId="08B5A079" w:rsidR="002362B3" w:rsidRDefault="002362B3" w:rsidP="00324B0E">
      <w:r>
        <w:t xml:space="preserve">Hvis forretningen ikke allerede findes i </w:t>
      </w:r>
      <w:r w:rsidR="0012600E">
        <w:t>Pristjek220</w:t>
      </w:r>
      <w:r>
        <w:t xml:space="preserve"> bliver administrator informeret om dette efter indtastning af varens navn.</w:t>
      </w:r>
    </w:p>
    <w:p w14:paraId="527A0BAF" w14:textId="3AD9F9A1" w:rsidR="002362B3" w:rsidRDefault="002362B3" w:rsidP="00324B0E">
      <w:r>
        <w:t xml:space="preserve">Administratoren vil blive bedt om at godkende at forretningen bliver fjernet fra </w:t>
      </w:r>
      <w:r w:rsidR="0012600E">
        <w:t>Pristjek220</w:t>
      </w:r>
      <w:r>
        <w:t>.</w:t>
      </w:r>
    </w:p>
    <w:p w14:paraId="4EE09B5C" w14:textId="77777777" w:rsidR="00CE7AD8" w:rsidRDefault="00CE7AD8" w:rsidP="00324B0E"/>
    <w:p w14:paraId="4A11D185" w14:textId="77777777" w:rsidR="00CE7AD8" w:rsidRPr="0091662F" w:rsidRDefault="00CE7AD8" w:rsidP="00CE7AD8">
      <w:pPr>
        <w:pStyle w:val="Heading2"/>
      </w:pPr>
      <w:bookmarkStart w:id="34" w:name="_Toc443577288"/>
      <w:bookmarkStart w:id="35" w:name="_Toc451711274"/>
      <w:r>
        <w:t>Juster hvor vare skal købes efter Pristjek220 er kommet med et forslag</w:t>
      </w:r>
      <w:bookmarkEnd w:id="34"/>
      <w:bookmarkEnd w:id="35"/>
    </w:p>
    <w:p w14:paraId="289FBF33" w14:textId="77777777" w:rsidR="00CE7AD8" w:rsidRPr="0058005B" w:rsidRDefault="00CE7AD8" w:rsidP="00CE7AD8">
      <w:pPr>
        <w:rPr>
          <w:b/>
        </w:rPr>
      </w:pPr>
      <w:r w:rsidRPr="0058005B">
        <w:rPr>
          <w:b/>
        </w:rPr>
        <w:t>Beskrivelse:</w:t>
      </w:r>
    </w:p>
    <w:p w14:paraId="1376BFE0" w14:textId="77777777" w:rsidR="00CE7AD8" w:rsidRDefault="00CE7AD8" w:rsidP="00CE7AD8">
      <w:r w:rsidRPr="009F1305">
        <w:rPr>
          <w:b/>
        </w:rPr>
        <w:t>Som</w:t>
      </w:r>
      <w:r>
        <w:t xml:space="preserve"> en forbruger af Pristjek220</w:t>
      </w:r>
    </w:p>
    <w:p w14:paraId="4DABBEA1" w14:textId="77777777" w:rsidR="00CE7AD8" w:rsidRDefault="00CE7AD8" w:rsidP="00CE7AD8">
      <w:r>
        <w:t>Vil jeg kunne justere, for hver vare om jeg ønsker at købe dem i en anden forretning efter jeg har fået Pristjek220s forslag,</w:t>
      </w:r>
    </w:p>
    <w:p w14:paraId="50BD008D" w14:textId="77777777" w:rsidR="00CE7AD8" w:rsidRPr="00116654" w:rsidRDefault="00CE7AD8" w:rsidP="00CE7AD8">
      <w:r>
        <w:rPr>
          <w:b/>
        </w:rPr>
        <w:t>Så</w:t>
      </w:r>
      <w:r>
        <w:t xml:space="preserve"> jeg har frihed til at ændre det, hvis jeg vil.</w:t>
      </w:r>
    </w:p>
    <w:p w14:paraId="7DCB07CC" w14:textId="77777777" w:rsidR="00CE7AD8" w:rsidRDefault="00CE7AD8" w:rsidP="00CE7AD8">
      <w:pPr>
        <w:rPr>
          <w:b/>
        </w:rPr>
      </w:pPr>
      <w:r>
        <w:rPr>
          <w:b/>
        </w:rPr>
        <w:t>Accepteringskriterier:</w:t>
      </w:r>
    </w:p>
    <w:p w14:paraId="70F7107F" w14:textId="77777777" w:rsidR="00CE7AD8" w:rsidRDefault="00CE7AD8" w:rsidP="00CE7AD8">
      <w:r>
        <w:t xml:space="preserve">Forbrugeren kan ændre varen fra en forretning til en anden fra en </w:t>
      </w:r>
      <w:proofErr w:type="spellStart"/>
      <w:r>
        <w:t>dropdownmenu</w:t>
      </w:r>
      <w:proofErr w:type="spellEnd"/>
    </w:p>
    <w:p w14:paraId="5140CDD9" w14:textId="77777777" w:rsidR="00CE7AD8" w:rsidRDefault="00CE7AD8" w:rsidP="00CE7AD8">
      <w:r>
        <w:t>Når forbrugeren flytter varer fra en forretning til en anden opdaterer saldoen sig efter de nye priser.</w:t>
      </w:r>
    </w:p>
    <w:p w14:paraId="3E25E575" w14:textId="77777777" w:rsidR="00CE7AD8" w:rsidRDefault="00CE7AD8" w:rsidP="00CE7AD8">
      <w:r>
        <w:t>Hvis ikke varen føres af forretningen skal forbrugeren gøres opmærksom.</w:t>
      </w:r>
    </w:p>
    <w:p w14:paraId="4D9C4131" w14:textId="77777777" w:rsidR="00D2326A" w:rsidRDefault="00D2326A" w:rsidP="00324B0E"/>
    <w:p w14:paraId="7E7DD3A8" w14:textId="2A4CAD67" w:rsidR="00D2326A" w:rsidRPr="0091662F" w:rsidRDefault="00D2326A" w:rsidP="00324B0E">
      <w:pPr>
        <w:pStyle w:val="Heading2"/>
      </w:pPr>
      <w:bookmarkStart w:id="36" w:name="_Toc443577285"/>
      <w:bookmarkStart w:id="37" w:name="_Toc451711275"/>
      <w:r>
        <w:t xml:space="preserve">Indstillinger for </w:t>
      </w:r>
      <w:bookmarkEnd w:id="36"/>
      <w:r w:rsidR="0074325D">
        <w:t>indkøbsliste</w:t>
      </w:r>
      <w:bookmarkEnd w:id="37"/>
    </w:p>
    <w:p w14:paraId="3C2DD296" w14:textId="77777777" w:rsidR="00D2326A" w:rsidRPr="0058005B" w:rsidRDefault="00D2326A" w:rsidP="00324B0E">
      <w:pPr>
        <w:rPr>
          <w:b/>
        </w:rPr>
      </w:pPr>
      <w:r w:rsidRPr="0058005B">
        <w:rPr>
          <w:b/>
        </w:rPr>
        <w:t>Beskrivelse:</w:t>
      </w:r>
    </w:p>
    <w:p w14:paraId="6D4DCFA0" w14:textId="5AA50ACE" w:rsidR="001149CF" w:rsidRDefault="00D2326A" w:rsidP="00324B0E">
      <w:r w:rsidRPr="009F1305">
        <w:rPr>
          <w:b/>
        </w:rPr>
        <w:t>Som</w:t>
      </w:r>
      <w:r>
        <w:t xml:space="preserve"> en </w:t>
      </w:r>
      <w:r w:rsidR="00405C5F">
        <w:t>for</w:t>
      </w:r>
      <w:r>
        <w:t>bruger af Pristjek220</w:t>
      </w:r>
    </w:p>
    <w:p w14:paraId="44F49664" w14:textId="1086822A" w:rsidR="00D2326A" w:rsidRDefault="001149CF" w:rsidP="00324B0E">
      <w:r>
        <w:rPr>
          <w:b/>
        </w:rPr>
        <w:t>V</w:t>
      </w:r>
      <w:r w:rsidRPr="009F1305">
        <w:rPr>
          <w:b/>
        </w:rPr>
        <w:t>il</w:t>
      </w:r>
      <w:r>
        <w:t xml:space="preserve"> </w:t>
      </w:r>
      <w:r w:rsidR="00D2326A">
        <w:t>jeg kunne sætte søgeparameter; forretninger, afstand, antal forretninger, som der skal søges med når jeg vil finde ud af hvor jeg skal handle</w:t>
      </w:r>
      <w:r>
        <w:t>,</w:t>
      </w:r>
    </w:p>
    <w:p w14:paraId="342BF66D" w14:textId="6DACB0AB" w:rsidR="001149CF" w:rsidRPr="00116654" w:rsidRDefault="00116654" w:rsidP="00324B0E">
      <w:r>
        <w:rPr>
          <w:b/>
        </w:rPr>
        <w:t>Så</w:t>
      </w:r>
      <w:r>
        <w:t xml:space="preserve"> jeg har mulighed for at vise hvad jeg ønsker.</w:t>
      </w:r>
    </w:p>
    <w:p w14:paraId="763A4242" w14:textId="77777777" w:rsidR="00D2326A" w:rsidRDefault="00D2326A" w:rsidP="00324B0E">
      <w:pPr>
        <w:rPr>
          <w:b/>
        </w:rPr>
      </w:pPr>
      <w:r>
        <w:rPr>
          <w:b/>
        </w:rPr>
        <w:t>Accepteringskriterier:</w:t>
      </w:r>
    </w:p>
    <w:p w14:paraId="064777DA" w14:textId="781C11A4" w:rsidR="00D2326A" w:rsidRDefault="00D2326A" w:rsidP="00324B0E">
      <w:r>
        <w:t>Når der indstilles hvilke forretninger der må søges i, skal Pristjek220 kun søge i dem.</w:t>
      </w:r>
    </w:p>
    <w:p w14:paraId="7ECDAB80" w14:textId="77777777" w:rsidR="00D2326A" w:rsidRDefault="00D2326A" w:rsidP="00324B0E">
      <w:r>
        <w:t>Når der indstilles en afstand, må der kun søges i de forretninger, der ligger inden for den grænse.</w:t>
      </w:r>
    </w:p>
    <w:p w14:paraId="33394E61" w14:textId="3E230DE5" w:rsidR="00D2326A" w:rsidRDefault="00D2326A" w:rsidP="00324B0E">
      <w:r>
        <w:t>Når der indstilles et antal forretninger, må den indkøbsliste max indeholde det antal forretninger.</w:t>
      </w:r>
    </w:p>
    <w:p w14:paraId="3880A2E6" w14:textId="77777777" w:rsidR="00D2326A" w:rsidRDefault="00D2326A" w:rsidP="00324B0E"/>
    <w:p w14:paraId="6EE277F4" w14:textId="77777777" w:rsidR="00CE7AD8" w:rsidRDefault="00CE7AD8" w:rsidP="00324B0E"/>
    <w:p w14:paraId="15CF0708" w14:textId="77777777" w:rsidR="00CE7AD8" w:rsidRDefault="00CE7AD8" w:rsidP="00CE7AD8">
      <w:pPr>
        <w:pStyle w:val="Heading2"/>
      </w:pPr>
      <w:bookmarkStart w:id="38" w:name="_Toc443577282"/>
      <w:bookmarkStart w:id="39" w:name="_Toc451711276"/>
      <w:r>
        <w:t>Find åbningstider for en forretning</w:t>
      </w:r>
      <w:bookmarkEnd w:id="38"/>
      <w:bookmarkEnd w:id="39"/>
    </w:p>
    <w:p w14:paraId="424D6FF5" w14:textId="77777777" w:rsidR="00CE7AD8" w:rsidRPr="0058005B" w:rsidRDefault="00CE7AD8" w:rsidP="00CE7AD8">
      <w:pPr>
        <w:rPr>
          <w:b/>
        </w:rPr>
      </w:pPr>
      <w:r w:rsidRPr="0058005B">
        <w:rPr>
          <w:b/>
        </w:rPr>
        <w:t>Beskrivelse:</w:t>
      </w:r>
    </w:p>
    <w:p w14:paraId="2FCCF0BB" w14:textId="77777777" w:rsidR="00CE7AD8" w:rsidRDefault="00CE7AD8" w:rsidP="00CE7AD8">
      <w:r w:rsidRPr="009F1305">
        <w:rPr>
          <w:b/>
        </w:rPr>
        <w:lastRenderedPageBreak/>
        <w:t>Som</w:t>
      </w:r>
      <w:r>
        <w:t xml:space="preserve"> en forbruger af Pristjek220</w:t>
      </w:r>
    </w:p>
    <w:p w14:paraId="643C10E5" w14:textId="77777777" w:rsidR="00CE7AD8" w:rsidRDefault="00CE7AD8" w:rsidP="00CE7AD8">
      <w:r w:rsidRPr="009F1305">
        <w:rPr>
          <w:b/>
        </w:rPr>
        <w:t>Vil</w:t>
      </w:r>
      <w:r>
        <w:t xml:space="preserve"> jeg kunne finde ud af åbningstiderne for en forretning der fører den vare jeg ønsker at købe,</w:t>
      </w:r>
    </w:p>
    <w:p w14:paraId="6F610EA9" w14:textId="77777777" w:rsidR="00CE7AD8" w:rsidRPr="00116654" w:rsidRDefault="00CE7AD8" w:rsidP="00CE7AD8">
      <w:r>
        <w:rPr>
          <w:b/>
        </w:rPr>
        <w:t>Så</w:t>
      </w:r>
      <w:r>
        <w:t xml:space="preserve"> jeg ved hvornår en forretning har åben.</w:t>
      </w:r>
    </w:p>
    <w:p w14:paraId="797C51B1" w14:textId="77777777" w:rsidR="00CE7AD8" w:rsidRDefault="00CE7AD8" w:rsidP="00CE7AD8">
      <w:pPr>
        <w:rPr>
          <w:b/>
        </w:rPr>
      </w:pPr>
      <w:r>
        <w:rPr>
          <w:b/>
        </w:rPr>
        <w:t>Accepteringskriterier:</w:t>
      </w:r>
    </w:p>
    <w:p w14:paraId="3156ED83" w14:textId="77777777" w:rsidR="00CE7AD8" w:rsidRPr="0058005B" w:rsidRDefault="00CE7AD8" w:rsidP="00CE7AD8">
      <w:r>
        <w:t>Den ønskede forretnings åbningstider bliver vist.</w:t>
      </w:r>
    </w:p>
    <w:p w14:paraId="32F15920" w14:textId="77777777" w:rsidR="00B806C2" w:rsidRDefault="00B806C2" w:rsidP="00324B0E"/>
    <w:p w14:paraId="207CE69F" w14:textId="77777777" w:rsidR="002362B3" w:rsidRPr="0091662F" w:rsidRDefault="002362B3" w:rsidP="00324B0E">
      <w:pPr>
        <w:pStyle w:val="Heading2"/>
      </w:pPr>
      <w:bookmarkStart w:id="40" w:name="_Toc443577290"/>
      <w:bookmarkStart w:id="41" w:name="_Toc451711277"/>
      <w:r>
        <w:t>Kunne bestemme afstanden der skal tilbagelægges for at købe varerne fra forslaget</w:t>
      </w:r>
      <w:bookmarkEnd w:id="40"/>
      <w:bookmarkEnd w:id="41"/>
    </w:p>
    <w:p w14:paraId="72A81BFA" w14:textId="77777777" w:rsidR="002362B3" w:rsidRPr="0058005B" w:rsidRDefault="002362B3" w:rsidP="00324B0E">
      <w:pPr>
        <w:rPr>
          <w:b/>
        </w:rPr>
      </w:pPr>
      <w:r w:rsidRPr="0058005B">
        <w:rPr>
          <w:b/>
        </w:rPr>
        <w:t>Beskrivelse:</w:t>
      </w:r>
    </w:p>
    <w:p w14:paraId="5D849A41" w14:textId="302B7355" w:rsidR="001149CF" w:rsidRDefault="002362B3" w:rsidP="00324B0E">
      <w:r w:rsidRPr="009F1305">
        <w:rPr>
          <w:b/>
        </w:rPr>
        <w:t>Som</w:t>
      </w:r>
      <w:r>
        <w:t xml:space="preserve"> en </w:t>
      </w:r>
      <w:r w:rsidR="00405C5F">
        <w:t>forbruger</w:t>
      </w:r>
      <w:r>
        <w:t xml:space="preserve"> af Pristjek220</w:t>
      </w:r>
    </w:p>
    <w:p w14:paraId="580A4A17" w14:textId="70328ABE" w:rsidR="001149CF" w:rsidRDefault="001149CF" w:rsidP="00324B0E">
      <w:r w:rsidRPr="009F1305">
        <w:rPr>
          <w:b/>
        </w:rPr>
        <w:t>Vil</w:t>
      </w:r>
      <w:r>
        <w:t xml:space="preserve"> </w:t>
      </w:r>
      <w:r w:rsidR="002362B3">
        <w:t>jeg kunne</w:t>
      </w:r>
      <w:r w:rsidR="00946AB0">
        <w:t xml:space="preserve"> indtaste hvor jeg befinder mig, for så at</w:t>
      </w:r>
      <w:r w:rsidR="002362B3">
        <w:t xml:space="preserve"> se hvor lang afstand jeg skal tilbagelægge for at handle, på de forskellige forslag</w:t>
      </w:r>
      <w:r w:rsidR="00933409">
        <w:t>,</w:t>
      </w:r>
    </w:p>
    <w:p w14:paraId="36464B32" w14:textId="5E017F0D" w:rsidR="002362B3" w:rsidRDefault="001149CF" w:rsidP="00324B0E">
      <w:r w:rsidRPr="009F1305">
        <w:rPr>
          <w:b/>
        </w:rPr>
        <w:t>Så</w:t>
      </w:r>
      <w:r>
        <w:t xml:space="preserve"> </w:t>
      </w:r>
      <w:r w:rsidR="00933409">
        <w:t>jeg har en ide om hvor lang tid det vil tage</w:t>
      </w:r>
      <w:r w:rsidR="002362B3">
        <w:t xml:space="preserve">. </w:t>
      </w:r>
    </w:p>
    <w:p w14:paraId="41BF7CEE" w14:textId="77777777" w:rsidR="002362B3" w:rsidRDefault="002362B3" w:rsidP="00324B0E">
      <w:pPr>
        <w:rPr>
          <w:b/>
        </w:rPr>
      </w:pPr>
      <w:r>
        <w:rPr>
          <w:b/>
        </w:rPr>
        <w:t>Accepteringskriterier:</w:t>
      </w:r>
    </w:p>
    <w:p w14:paraId="2EC4E7B6" w14:textId="4F8E9865" w:rsidR="002362B3" w:rsidRDefault="001149CF" w:rsidP="00324B0E">
      <w:r>
        <w:t>F</w:t>
      </w:r>
      <w:r w:rsidR="00405C5F">
        <w:t>orbruger</w:t>
      </w:r>
      <w:r w:rsidR="002362B3">
        <w:t>en får en afstand, som afspejler den som han skal tilbagelægge, for at handle.</w:t>
      </w:r>
    </w:p>
    <w:p w14:paraId="52F9F00E" w14:textId="77777777" w:rsidR="002362B3" w:rsidRDefault="002362B3" w:rsidP="00324B0E"/>
    <w:p w14:paraId="597B391A" w14:textId="77777777" w:rsidR="002362B3" w:rsidRDefault="002362B3" w:rsidP="00324B0E"/>
    <w:p w14:paraId="674A897D" w14:textId="77777777" w:rsidR="002362B3" w:rsidRPr="0091662F" w:rsidRDefault="002362B3" w:rsidP="00324B0E">
      <w:pPr>
        <w:pStyle w:val="Heading2"/>
      </w:pPr>
      <w:bookmarkStart w:id="42" w:name="_Toc443577291"/>
      <w:bookmarkStart w:id="43" w:name="_Toc451711278"/>
      <w:r>
        <w:t>Kunne vise en kørselsvejledning mellem de forskellige forretninger, som der skal handles i</w:t>
      </w:r>
      <w:bookmarkEnd w:id="42"/>
      <w:bookmarkEnd w:id="43"/>
    </w:p>
    <w:p w14:paraId="31896198" w14:textId="77777777" w:rsidR="002362B3" w:rsidRPr="0058005B" w:rsidRDefault="002362B3" w:rsidP="00324B0E">
      <w:pPr>
        <w:rPr>
          <w:b/>
        </w:rPr>
      </w:pPr>
      <w:r w:rsidRPr="0058005B">
        <w:rPr>
          <w:b/>
        </w:rPr>
        <w:t>Beskrivelse:</w:t>
      </w:r>
    </w:p>
    <w:p w14:paraId="403D9D82" w14:textId="2C793189" w:rsidR="001149CF" w:rsidRDefault="002362B3" w:rsidP="00324B0E">
      <w:r w:rsidRPr="009F1305">
        <w:rPr>
          <w:b/>
        </w:rPr>
        <w:t>Som</w:t>
      </w:r>
      <w:r>
        <w:t xml:space="preserve"> en </w:t>
      </w:r>
      <w:r w:rsidR="00405C5F">
        <w:t>forbruger</w:t>
      </w:r>
      <w:r>
        <w:t xml:space="preserve"> a</w:t>
      </w:r>
      <w:r w:rsidR="00933409">
        <w:t>f Pristjek220</w:t>
      </w:r>
    </w:p>
    <w:p w14:paraId="1CFC8CE6" w14:textId="5B3EA807" w:rsidR="001149CF" w:rsidRDefault="001149CF" w:rsidP="00324B0E">
      <w:r w:rsidRPr="009F1305">
        <w:rPr>
          <w:b/>
        </w:rPr>
        <w:t>Vil</w:t>
      </w:r>
      <w:r>
        <w:t xml:space="preserve"> </w:t>
      </w:r>
      <w:r w:rsidR="00933409">
        <w:t xml:space="preserve">jeg kunne se </w:t>
      </w:r>
      <w:r w:rsidR="002362B3">
        <w:t>hvilken vej jeg skal køre for at handle</w:t>
      </w:r>
      <w:r w:rsidR="00933409">
        <w:t>,</w:t>
      </w:r>
    </w:p>
    <w:p w14:paraId="7E71CE3F" w14:textId="0DC0FA26" w:rsidR="002362B3" w:rsidRDefault="001149CF" w:rsidP="00324B0E">
      <w:r w:rsidRPr="009F1305">
        <w:rPr>
          <w:b/>
        </w:rPr>
        <w:t>Så</w:t>
      </w:r>
      <w:r>
        <w:t xml:space="preserve"> </w:t>
      </w:r>
      <w:r w:rsidR="00933409">
        <w:t>hvis jeg er i en by hvor jeg ikke er kendt, kan jeg navigerer til forretningerne</w:t>
      </w:r>
      <w:r w:rsidR="002362B3">
        <w:t xml:space="preserve">. </w:t>
      </w:r>
    </w:p>
    <w:p w14:paraId="6F023268" w14:textId="77777777" w:rsidR="002362B3" w:rsidRDefault="002362B3" w:rsidP="00324B0E">
      <w:pPr>
        <w:rPr>
          <w:b/>
        </w:rPr>
      </w:pPr>
      <w:r>
        <w:rPr>
          <w:b/>
        </w:rPr>
        <w:t>Accepteringskriterier:</w:t>
      </w:r>
    </w:p>
    <w:p w14:paraId="465C0F0E" w14:textId="789B02A6" w:rsidR="002362B3" w:rsidRDefault="001149CF" w:rsidP="00324B0E">
      <w:r>
        <w:t>F</w:t>
      </w:r>
      <w:r w:rsidR="00405C5F">
        <w:t>orbruger</w:t>
      </w:r>
      <w:r w:rsidR="002362B3">
        <w:t>en får en kørselsvejledning</w:t>
      </w:r>
      <w:r w:rsidR="00AF5373">
        <w:t>, i form af et kort, som viser hvor han skal kører hen</w:t>
      </w:r>
      <w:r w:rsidR="002362B3">
        <w:t>, som afspejler den korteste vej mellem de forretninger han skal handle i.</w:t>
      </w:r>
    </w:p>
    <w:p w14:paraId="54BA68D9" w14:textId="175E85FE" w:rsidR="002362B3" w:rsidRDefault="001149CF" w:rsidP="00324B0E">
      <w:r>
        <w:t>F</w:t>
      </w:r>
      <w:r w:rsidR="00405C5F">
        <w:t>orbruger</w:t>
      </w:r>
      <w:r w:rsidR="002362B3">
        <w:t>en kan få kørselsvejledningen vedhæftet mailen.</w:t>
      </w:r>
    </w:p>
    <w:p w14:paraId="0E5521BB" w14:textId="77777777" w:rsidR="004A04EA" w:rsidRPr="004A04EA" w:rsidRDefault="004A04EA" w:rsidP="00324B0E"/>
    <w:p w14:paraId="72FBAEB0" w14:textId="4C8D9C19" w:rsidR="002362B3" w:rsidRPr="0091662F" w:rsidRDefault="00180E50" w:rsidP="00324B0E">
      <w:pPr>
        <w:pStyle w:val="Heading2"/>
      </w:pPr>
      <w:bookmarkStart w:id="44" w:name="_Toc443577294"/>
      <w:bookmarkStart w:id="45" w:name="_Toc451711279"/>
      <w:r>
        <w:t xml:space="preserve">Bekræftelse </w:t>
      </w:r>
      <w:r w:rsidR="002362B3">
        <w:t>af oprettelse/sletning af vare</w:t>
      </w:r>
      <w:bookmarkEnd w:id="44"/>
      <w:bookmarkEnd w:id="45"/>
    </w:p>
    <w:p w14:paraId="3C699923" w14:textId="77777777" w:rsidR="002362B3" w:rsidRPr="0058005B" w:rsidRDefault="002362B3" w:rsidP="002362B3">
      <w:pPr>
        <w:rPr>
          <w:b/>
        </w:rPr>
      </w:pPr>
      <w:r w:rsidRPr="0058005B">
        <w:rPr>
          <w:b/>
        </w:rPr>
        <w:t>Beskrivelse:</w:t>
      </w:r>
    </w:p>
    <w:p w14:paraId="49438789" w14:textId="204711D4" w:rsidR="001149CF" w:rsidRDefault="002362B3" w:rsidP="002362B3">
      <w:r w:rsidRPr="009F1305">
        <w:rPr>
          <w:b/>
        </w:rPr>
        <w:t>Som</w:t>
      </w:r>
      <w:r>
        <w:t xml:space="preserve"> en </w:t>
      </w:r>
      <w:r w:rsidR="00DD6A0E">
        <w:t>forretning</w:t>
      </w:r>
      <w:r>
        <w:t>smanager af Pristjek220</w:t>
      </w:r>
    </w:p>
    <w:p w14:paraId="1E454F49" w14:textId="167B75E4" w:rsidR="001149CF" w:rsidRDefault="001149CF" w:rsidP="002362B3">
      <w:r w:rsidRPr="009F1305">
        <w:rPr>
          <w:b/>
        </w:rPr>
        <w:t>Vil</w:t>
      </w:r>
      <w:r>
        <w:t xml:space="preserve"> </w:t>
      </w:r>
      <w:r w:rsidR="002362B3">
        <w:t>jeg bekræfte om jeg ønsker at slette/oprette en vare</w:t>
      </w:r>
      <w:r w:rsidR="00933409">
        <w:t>,</w:t>
      </w:r>
    </w:p>
    <w:p w14:paraId="3A24AFA7" w14:textId="19666B72" w:rsidR="002362B3" w:rsidRDefault="001149CF" w:rsidP="002362B3">
      <w:r w:rsidRPr="009F1305">
        <w:rPr>
          <w:b/>
        </w:rPr>
        <w:lastRenderedPageBreak/>
        <w:t>Så</w:t>
      </w:r>
      <w:r>
        <w:t xml:space="preserve"> </w:t>
      </w:r>
      <w:r w:rsidR="00933409">
        <w:t>jeg er sikker på mit valg</w:t>
      </w:r>
      <w:r w:rsidR="002362B3">
        <w:t>.</w:t>
      </w:r>
    </w:p>
    <w:p w14:paraId="2C736EA3" w14:textId="77777777" w:rsidR="002362B3" w:rsidRDefault="002362B3" w:rsidP="002362B3">
      <w:pPr>
        <w:rPr>
          <w:b/>
        </w:rPr>
      </w:pPr>
      <w:r>
        <w:rPr>
          <w:b/>
        </w:rPr>
        <w:t>Accepteringskriterier:</w:t>
      </w:r>
    </w:p>
    <w:p w14:paraId="63683C4E" w14:textId="4552F967" w:rsidR="002362B3" w:rsidRDefault="001149CF" w:rsidP="002362B3">
      <w:r>
        <w:t>F</w:t>
      </w:r>
      <w:r w:rsidR="00DD6A0E">
        <w:t>orretning</w:t>
      </w:r>
      <w:r w:rsidR="002362B3">
        <w:t>smanageren hver gang han opretter/sletter en vare vil blive bedt om at bekræfte.</w:t>
      </w:r>
    </w:p>
    <w:p w14:paraId="30DE550D" w14:textId="403D46A6" w:rsidR="00B806C2" w:rsidRDefault="00B806C2">
      <w:r>
        <w:br w:type="page"/>
      </w:r>
    </w:p>
    <w:p w14:paraId="5C71AFF5" w14:textId="1FCFCBBB" w:rsidR="004B6145" w:rsidRPr="005F2CA0" w:rsidRDefault="007D1A29" w:rsidP="00324B0E">
      <w:pPr>
        <w:pStyle w:val="Heading1"/>
      </w:pPr>
      <w:bookmarkStart w:id="46" w:name="_Toc451711280"/>
      <w:r>
        <w:lastRenderedPageBreak/>
        <w:t>Kvalitetskrav</w:t>
      </w:r>
      <w:bookmarkEnd w:id="46"/>
    </w:p>
    <w:p w14:paraId="10783AD9" w14:textId="77777777" w:rsidR="004B6145" w:rsidRPr="005F2CA0" w:rsidRDefault="004B6145" w:rsidP="004B6145"/>
    <w:p w14:paraId="4B49B36B" w14:textId="77777777" w:rsidR="00EA49B3" w:rsidRPr="005F2CA0" w:rsidRDefault="00EA49B3" w:rsidP="00EA49B3">
      <w:pPr>
        <w:pStyle w:val="ListParagraph"/>
        <w:numPr>
          <w:ilvl w:val="0"/>
          <w:numId w:val="1"/>
        </w:numPr>
      </w:pPr>
      <w:r w:rsidRPr="005F2CA0">
        <w:t>Generelle krav:</w:t>
      </w:r>
    </w:p>
    <w:p w14:paraId="6574F59F" w14:textId="6366B539" w:rsidR="00EA49B3" w:rsidRDefault="00EA49B3" w:rsidP="00EA49B3">
      <w:pPr>
        <w:pStyle w:val="ListParagraph"/>
        <w:numPr>
          <w:ilvl w:val="1"/>
          <w:numId w:val="1"/>
        </w:numPr>
      </w:pPr>
      <w:r>
        <w:t xml:space="preserve">Pristjek220, skal leve op til de krav, som Microsoft, still til UX </w:t>
      </w:r>
      <w:proofErr w:type="gramStart"/>
      <w:r>
        <w:t>design</w:t>
      </w:r>
      <w:r w:rsidR="00B806C2" w:rsidRPr="00B806C2">
        <w:rPr>
          <w:b/>
        </w:rPr>
        <w:t xml:space="preserve"> </w:t>
      </w:r>
      <w:sdt>
        <w:sdtPr>
          <w:rPr>
            <w:b/>
          </w:rPr>
          <w:id w:val="-1350400967"/>
          <w:citation/>
        </w:sdtPr>
        <w:sdtEndPr/>
        <w:sdtContent>
          <w:proofErr w:type="gramEnd"/>
          <w:r w:rsidR="00B806C2" w:rsidRPr="00253A76">
            <w:rPr>
              <w:b/>
            </w:rPr>
            <w:fldChar w:fldCharType="begin"/>
          </w:r>
          <w:r w:rsidR="00B806C2" w:rsidRPr="00253A76">
            <w:rPr>
              <w:b/>
            </w:rPr>
            <w:instrText xml:space="preserve"> CITATION Mic16 \l 1030 </w:instrText>
          </w:r>
          <w:r w:rsidR="00B806C2" w:rsidRPr="00253A76">
            <w:rPr>
              <w:b/>
            </w:rPr>
            <w:fldChar w:fldCharType="separate"/>
          </w:r>
          <w:r w:rsidR="006E4738" w:rsidRPr="006E4738">
            <w:rPr>
              <w:noProof/>
            </w:rPr>
            <w:t>[1]</w:t>
          </w:r>
          <w:r w:rsidR="00B806C2" w:rsidRPr="00253A76">
            <w:rPr>
              <w:b/>
            </w:rPr>
            <w:fldChar w:fldCharType="end"/>
          </w:r>
        </w:sdtContent>
      </w:sdt>
      <w:r>
        <w:t>.</w:t>
      </w:r>
    </w:p>
    <w:p w14:paraId="52FFC83A" w14:textId="2831D5B9" w:rsidR="00EA49B3" w:rsidRDefault="00EA49B3" w:rsidP="00EA49B3">
      <w:pPr>
        <w:pStyle w:val="ListParagraph"/>
        <w:numPr>
          <w:ilvl w:val="1"/>
          <w:numId w:val="1"/>
        </w:numPr>
      </w:pPr>
      <w:r>
        <w:t xml:space="preserve">Pristjek220 skal leve op til 3-click </w:t>
      </w:r>
      <w:proofErr w:type="spellStart"/>
      <w:proofErr w:type="gramStart"/>
      <w:r>
        <w:t>rule</w:t>
      </w:r>
      <w:proofErr w:type="spellEnd"/>
      <w:r w:rsidR="00B806C2" w:rsidRPr="00B806C2">
        <w:rPr>
          <w:b/>
        </w:rPr>
        <w:t xml:space="preserve"> </w:t>
      </w:r>
      <w:sdt>
        <w:sdtPr>
          <w:rPr>
            <w:b/>
          </w:rPr>
          <w:id w:val="-1820258211"/>
          <w:citation/>
        </w:sdtPr>
        <w:sdtEndPr/>
        <w:sdtContent>
          <w:proofErr w:type="gramEnd"/>
          <w:r w:rsidR="00B806C2" w:rsidRPr="00253A76">
            <w:rPr>
              <w:b/>
            </w:rPr>
            <w:fldChar w:fldCharType="begin"/>
          </w:r>
          <w:r w:rsidR="00B806C2" w:rsidRPr="00253A76">
            <w:rPr>
              <w:b/>
            </w:rPr>
            <w:instrText xml:space="preserve"> CITATION Jef01 \l 1030 </w:instrText>
          </w:r>
          <w:r w:rsidR="00B806C2" w:rsidRPr="00253A76">
            <w:rPr>
              <w:b/>
            </w:rPr>
            <w:fldChar w:fldCharType="separate"/>
          </w:r>
          <w:r w:rsidR="006E4738" w:rsidRPr="006E4738">
            <w:rPr>
              <w:noProof/>
            </w:rPr>
            <w:t>[2]</w:t>
          </w:r>
          <w:r w:rsidR="00B806C2" w:rsidRPr="00253A76">
            <w:rPr>
              <w:b/>
            </w:rPr>
            <w:fldChar w:fldCharType="end"/>
          </w:r>
        </w:sdtContent>
      </w:sdt>
      <w:r>
        <w:t>.</w:t>
      </w:r>
    </w:p>
    <w:p w14:paraId="2F3F64D1" w14:textId="7CA9CDD4" w:rsidR="00B806C2" w:rsidRDefault="00EA49B3" w:rsidP="002F7D0B">
      <w:pPr>
        <w:pStyle w:val="ListParagraph"/>
        <w:numPr>
          <w:ilvl w:val="1"/>
          <w:numId w:val="1"/>
        </w:numPr>
      </w:pPr>
      <w:r>
        <w:t xml:space="preserve">Pristjek220 skal leve op til </w:t>
      </w:r>
      <w:proofErr w:type="spellStart"/>
      <w:r w:rsidR="00B806C2">
        <w:t>R</w:t>
      </w:r>
      <w:r>
        <w:t>ule</w:t>
      </w:r>
      <w:proofErr w:type="spellEnd"/>
      <w:r>
        <w:t xml:space="preserve"> of </w:t>
      </w:r>
      <w:proofErr w:type="spellStart"/>
      <w:proofErr w:type="gramStart"/>
      <w:r w:rsidR="00B806C2">
        <w:t>F</w:t>
      </w:r>
      <w:r>
        <w:t>ive</w:t>
      </w:r>
      <w:proofErr w:type="spellEnd"/>
      <w:r w:rsidR="00B806C2" w:rsidRPr="00B806C2">
        <w:rPr>
          <w:b/>
        </w:rPr>
        <w:t xml:space="preserve"> </w:t>
      </w:r>
      <w:sdt>
        <w:sdtPr>
          <w:rPr>
            <w:b/>
          </w:rPr>
          <w:id w:val="-328058970"/>
          <w:citation/>
        </w:sdtPr>
        <w:sdtEndPr/>
        <w:sdtContent>
          <w:proofErr w:type="gramEnd"/>
          <w:r w:rsidR="00B806C2" w:rsidRPr="00253A76">
            <w:rPr>
              <w:b/>
            </w:rPr>
            <w:fldChar w:fldCharType="begin"/>
          </w:r>
          <w:r w:rsidR="00B806C2" w:rsidRPr="00253A76">
            <w:rPr>
              <w:b/>
            </w:rPr>
            <w:instrText xml:space="preserve"> CITATION Jef01 \l 1030 </w:instrText>
          </w:r>
          <w:r w:rsidR="00B806C2" w:rsidRPr="00253A76">
            <w:rPr>
              <w:b/>
            </w:rPr>
            <w:fldChar w:fldCharType="separate"/>
          </w:r>
          <w:r w:rsidR="006E4738" w:rsidRPr="006E4738">
            <w:rPr>
              <w:noProof/>
            </w:rPr>
            <w:t>[2]</w:t>
          </w:r>
          <w:r w:rsidR="00B806C2" w:rsidRPr="00253A76">
            <w:rPr>
              <w:b/>
            </w:rPr>
            <w:fldChar w:fldCharType="end"/>
          </w:r>
        </w:sdtContent>
      </w:sdt>
      <w:r>
        <w:t>.</w:t>
      </w:r>
    </w:p>
    <w:p w14:paraId="194A3E38" w14:textId="77777777" w:rsidR="002F7D0B" w:rsidRPr="005F2CA0" w:rsidRDefault="002F7D0B" w:rsidP="002F7D0B">
      <w:pPr>
        <w:pStyle w:val="ListParagraph"/>
        <w:ind w:left="1080"/>
      </w:pPr>
    </w:p>
    <w:p w14:paraId="41D16201" w14:textId="77777777" w:rsidR="00EA49B3" w:rsidRPr="005F2CA0" w:rsidRDefault="00EA49B3" w:rsidP="00EA49B3">
      <w:pPr>
        <w:pStyle w:val="ListParagraph"/>
        <w:numPr>
          <w:ilvl w:val="0"/>
          <w:numId w:val="1"/>
        </w:numPr>
      </w:pPr>
      <w:r w:rsidRPr="005F2CA0">
        <w:t>GUI:</w:t>
      </w:r>
    </w:p>
    <w:p w14:paraId="3D934E4E" w14:textId="77777777" w:rsidR="00EA49B3" w:rsidRPr="005F2CA0" w:rsidRDefault="00EA49B3" w:rsidP="00EA49B3">
      <w:pPr>
        <w:pStyle w:val="ListParagraph"/>
        <w:numPr>
          <w:ilvl w:val="1"/>
          <w:numId w:val="1"/>
        </w:numPr>
      </w:pPr>
      <w:r>
        <w:t>Fontstørrelsen</w:t>
      </w:r>
      <w:r w:rsidRPr="005F2CA0">
        <w:t xml:space="preserve"> for teksten skal være minimum 10.</w:t>
      </w:r>
    </w:p>
    <w:p w14:paraId="572FD77B" w14:textId="77777777" w:rsidR="00EA49B3" w:rsidRPr="005F2CA0" w:rsidRDefault="00EA49B3" w:rsidP="00EA49B3">
      <w:pPr>
        <w:pStyle w:val="ListParagraph"/>
        <w:ind w:left="1080"/>
      </w:pPr>
    </w:p>
    <w:p w14:paraId="616A7F05" w14:textId="77777777" w:rsidR="00EA49B3" w:rsidRPr="005F2CA0" w:rsidRDefault="00EA49B3" w:rsidP="00EA49B3">
      <w:pPr>
        <w:pStyle w:val="ListParagraph"/>
        <w:numPr>
          <w:ilvl w:val="0"/>
          <w:numId w:val="1"/>
        </w:numPr>
      </w:pPr>
      <w:r w:rsidRPr="005F2CA0">
        <w:t>Login:</w:t>
      </w:r>
    </w:p>
    <w:p w14:paraId="53C26CF5" w14:textId="77777777" w:rsidR="00EA49B3" w:rsidRPr="005F2CA0" w:rsidRDefault="00EA49B3" w:rsidP="00EA49B3">
      <w:pPr>
        <w:pStyle w:val="ListParagraph"/>
        <w:numPr>
          <w:ilvl w:val="1"/>
          <w:numId w:val="1"/>
        </w:numPr>
      </w:pPr>
      <w:r>
        <w:t>Password, der ligger i databasen, skal være krypteret</w:t>
      </w:r>
      <w:r w:rsidRPr="005F2CA0">
        <w:t>.</w:t>
      </w:r>
    </w:p>
    <w:p w14:paraId="6DC96A4C" w14:textId="1198DFB9" w:rsidR="006269E9" w:rsidRDefault="00EA49B3" w:rsidP="00EA49B3">
      <w:pPr>
        <w:pStyle w:val="ListParagraph"/>
        <w:numPr>
          <w:ilvl w:val="1"/>
          <w:numId w:val="1"/>
        </w:numPr>
      </w:pPr>
      <w:r>
        <w:t>Brugernavn</w:t>
      </w:r>
      <w:r w:rsidRPr="005F2CA0">
        <w:t xml:space="preserve"> </w:t>
      </w:r>
      <w:r>
        <w:t>kan kun indeholde bogstaver</w:t>
      </w:r>
      <w:r w:rsidR="00B806C2">
        <w:t>, mellemrum og</w:t>
      </w:r>
      <w:r w:rsidRPr="005F2CA0">
        <w:t xml:space="preserve"> tal.</w:t>
      </w:r>
    </w:p>
    <w:p w14:paraId="44709AAF" w14:textId="77777777" w:rsidR="00B806C2" w:rsidRDefault="00B806C2" w:rsidP="00B806C2"/>
    <w:sdt>
      <w:sdtPr>
        <w:id w:val="48583402"/>
        <w:docPartObj>
          <w:docPartGallery w:val="Bibliographies"/>
          <w:docPartUnique/>
        </w:docPartObj>
      </w:sdtPr>
      <w:sdtEndPr>
        <w:rPr>
          <w:rFonts w:asciiTheme="minorHAnsi" w:eastAsiaTheme="minorHAnsi" w:hAnsiTheme="minorHAnsi" w:cstheme="minorBidi"/>
          <w:color w:val="auto"/>
          <w:sz w:val="22"/>
          <w:szCs w:val="22"/>
        </w:rPr>
      </w:sdtEndPr>
      <w:sdtContent>
        <w:p w14:paraId="1884D39C" w14:textId="2E4AC4D3" w:rsidR="006E4738" w:rsidRDefault="006E4738">
          <w:pPr>
            <w:pStyle w:val="Heading1"/>
          </w:pPr>
          <w:r>
            <w:t>Referencer</w:t>
          </w:r>
        </w:p>
        <w:sdt>
          <w:sdtPr>
            <w:id w:val="-573587230"/>
            <w:bibliography/>
          </w:sdtPr>
          <w:sdtContent>
            <w:p w14:paraId="66001BC4" w14:textId="77777777" w:rsidR="006E4738" w:rsidRDefault="006E4738" w:rsidP="006E4738">
              <w:pPr>
                <w:rPr>
                  <w:noProof/>
                </w:rPr>
              </w:pPr>
              <w:r>
                <w:fldChar w:fldCharType="begin"/>
              </w:r>
              <w:r w:rsidRPr="006E4738">
                <w:rPr>
                  <w:lang w:val="en-US"/>
                </w:rP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316"/>
              </w:tblGrid>
              <w:tr w:rsidR="006E4738" w14:paraId="7FD127BE" w14:textId="77777777">
                <w:trPr>
                  <w:divId w:val="1388921205"/>
                  <w:tblCellSpacing w:w="15" w:type="dxa"/>
                </w:trPr>
                <w:tc>
                  <w:tcPr>
                    <w:tcW w:w="50" w:type="pct"/>
                    <w:hideMark/>
                  </w:tcPr>
                  <w:p w14:paraId="3EB44E05" w14:textId="77777777" w:rsidR="006E4738" w:rsidRDefault="006E4738">
                    <w:pPr>
                      <w:pStyle w:val="Bibliography"/>
                      <w:rPr>
                        <w:noProof/>
                        <w:sz w:val="24"/>
                        <w:szCs w:val="24"/>
                      </w:rPr>
                    </w:pPr>
                    <w:r>
                      <w:rPr>
                        <w:noProof/>
                      </w:rPr>
                      <w:t xml:space="preserve">[1] </w:t>
                    </w:r>
                  </w:p>
                </w:tc>
                <w:tc>
                  <w:tcPr>
                    <w:tcW w:w="0" w:type="auto"/>
                    <w:hideMark/>
                  </w:tcPr>
                  <w:p w14:paraId="2621F56D" w14:textId="77777777" w:rsidR="006E4738" w:rsidRDefault="006E4738">
                    <w:pPr>
                      <w:pStyle w:val="Bibliography"/>
                      <w:rPr>
                        <w:noProof/>
                      </w:rPr>
                    </w:pPr>
                    <w:r w:rsidRPr="006E4738">
                      <w:rPr>
                        <w:noProof/>
                        <w:lang w:val="en-US"/>
                      </w:rPr>
                      <w:t xml:space="preserve">Microsoft, »Design applications for the Windows desktop,« 2016. [Online]. Available: https://dev.windows.com/en-us/desktop/design . </w:t>
                    </w:r>
                    <w:r>
                      <w:rPr>
                        <w:noProof/>
                      </w:rPr>
                      <w:t>[Senest hentet eller vist den 19 5 2016].</w:t>
                    </w:r>
                  </w:p>
                </w:tc>
              </w:tr>
              <w:tr w:rsidR="006E4738" w14:paraId="70DC1601" w14:textId="77777777">
                <w:trPr>
                  <w:divId w:val="1388921205"/>
                  <w:tblCellSpacing w:w="15" w:type="dxa"/>
                </w:trPr>
                <w:tc>
                  <w:tcPr>
                    <w:tcW w:w="50" w:type="pct"/>
                    <w:hideMark/>
                  </w:tcPr>
                  <w:p w14:paraId="15EE995D" w14:textId="77777777" w:rsidR="006E4738" w:rsidRDefault="006E4738">
                    <w:pPr>
                      <w:pStyle w:val="Bibliography"/>
                      <w:rPr>
                        <w:noProof/>
                      </w:rPr>
                    </w:pPr>
                    <w:r>
                      <w:rPr>
                        <w:noProof/>
                      </w:rPr>
                      <w:t xml:space="preserve">[2] </w:t>
                    </w:r>
                  </w:p>
                </w:tc>
                <w:tc>
                  <w:tcPr>
                    <w:tcW w:w="0" w:type="auto"/>
                    <w:hideMark/>
                  </w:tcPr>
                  <w:p w14:paraId="7D7E49A4" w14:textId="77777777" w:rsidR="006E4738" w:rsidRDefault="006E4738">
                    <w:pPr>
                      <w:pStyle w:val="Bibliography"/>
                      <w:rPr>
                        <w:noProof/>
                      </w:rPr>
                    </w:pPr>
                    <w:r w:rsidRPr="006E4738">
                      <w:rPr>
                        <w:noProof/>
                        <w:lang w:val="en-US"/>
                      </w:rPr>
                      <w:t xml:space="preserve">J. Zeldman, »Taking Your Talent to the Web,« May 2001. </w:t>
                    </w:r>
                    <w:r>
                      <w:rPr>
                        <w:noProof/>
                      </w:rPr>
                      <w:t>[Online]. Available: http://takingyourtalenttotheweb.com/Taking%20Your%20Talent%20to%20the%20Web.pdf. [Senest hentet eller vist den 19 5 2016].</w:t>
                    </w:r>
                  </w:p>
                </w:tc>
              </w:tr>
            </w:tbl>
            <w:p w14:paraId="46452743" w14:textId="77777777" w:rsidR="006E4738" w:rsidRDefault="006E4738">
              <w:pPr>
                <w:divId w:val="1388921205"/>
                <w:rPr>
                  <w:rFonts w:eastAsia="Times New Roman"/>
                  <w:noProof/>
                </w:rPr>
              </w:pPr>
            </w:p>
            <w:p w14:paraId="3AB6C557" w14:textId="3CD9439B" w:rsidR="006E4738" w:rsidRDefault="006E4738" w:rsidP="006E4738">
              <w:r>
                <w:rPr>
                  <w:b/>
                  <w:bCs/>
                  <w:noProof/>
                </w:rPr>
                <w:fldChar w:fldCharType="end"/>
              </w:r>
            </w:p>
          </w:sdtContent>
        </w:sdt>
      </w:sdtContent>
    </w:sdt>
    <w:p w14:paraId="200C8DB8" w14:textId="77777777" w:rsidR="00B806C2" w:rsidRPr="002362B3" w:rsidRDefault="00B806C2" w:rsidP="00B806C2"/>
    <w:sectPr w:rsidR="00B806C2" w:rsidRPr="002362B3">
      <w:headerReference w:type="default" r:id="rId10"/>
      <w:footerReference w:type="default" r:id="rId1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FD99A4" w14:textId="77777777" w:rsidR="0063685E" w:rsidRDefault="0063685E" w:rsidP="00060093">
      <w:pPr>
        <w:spacing w:after="0" w:line="240" w:lineRule="auto"/>
      </w:pPr>
      <w:r>
        <w:separator/>
      </w:r>
    </w:p>
  </w:endnote>
  <w:endnote w:type="continuationSeparator" w:id="0">
    <w:p w14:paraId="32766C45" w14:textId="77777777" w:rsidR="0063685E" w:rsidRDefault="0063685E" w:rsidP="000600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1505045"/>
      <w:docPartObj>
        <w:docPartGallery w:val="Page Numbers (Bottom of Page)"/>
        <w:docPartUnique/>
      </w:docPartObj>
    </w:sdtPr>
    <w:sdtEndPr/>
    <w:sdtContent>
      <w:sdt>
        <w:sdtPr>
          <w:id w:val="-1769616900"/>
          <w:docPartObj>
            <w:docPartGallery w:val="Page Numbers (Top of Page)"/>
            <w:docPartUnique/>
          </w:docPartObj>
        </w:sdtPr>
        <w:sdtEndPr/>
        <w:sdtContent>
          <w:p w14:paraId="4B59D238" w14:textId="77777777" w:rsidR="000F1423" w:rsidRDefault="000F142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6E4738">
              <w:rPr>
                <w:b/>
                <w:bCs/>
                <w:noProof/>
              </w:rPr>
              <w:t>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6E4738">
              <w:rPr>
                <w:b/>
                <w:bCs/>
                <w:noProof/>
              </w:rPr>
              <w:t>11</w:t>
            </w:r>
            <w:r>
              <w:rPr>
                <w:b/>
                <w:bCs/>
                <w:sz w:val="24"/>
                <w:szCs w:val="24"/>
              </w:rPr>
              <w:fldChar w:fldCharType="end"/>
            </w:r>
          </w:p>
        </w:sdtContent>
      </w:sdt>
    </w:sdtContent>
  </w:sdt>
  <w:p w14:paraId="4FE28F60" w14:textId="77777777" w:rsidR="000F1423" w:rsidRDefault="000F14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6C5171" w14:textId="77777777" w:rsidR="0063685E" w:rsidRDefault="0063685E" w:rsidP="00060093">
      <w:pPr>
        <w:spacing w:after="0" w:line="240" w:lineRule="auto"/>
      </w:pPr>
      <w:r>
        <w:separator/>
      </w:r>
    </w:p>
  </w:footnote>
  <w:footnote w:type="continuationSeparator" w:id="0">
    <w:p w14:paraId="14AEC755" w14:textId="77777777" w:rsidR="0063685E" w:rsidRDefault="0063685E" w:rsidP="0006009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769985" w14:textId="7FE5C976" w:rsidR="000F1423" w:rsidRDefault="000F1423">
    <w:pPr>
      <w:pStyle w:val="Header"/>
    </w:pPr>
    <w:r>
      <w:t>4. Semesterprojekt</w:t>
    </w:r>
    <w:r>
      <w:tab/>
      <w:t>Gruppe 7</w:t>
    </w:r>
    <w:r>
      <w:tab/>
      <w:t>18-02-2016</w:t>
    </w:r>
    <w:r>
      <w:tab/>
    </w:r>
    <w:r>
      <w:tab/>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1475D7"/>
    <w:multiLevelType w:val="hybridMultilevel"/>
    <w:tmpl w:val="D5DE55F2"/>
    <w:lvl w:ilvl="0" w:tplc="0406000F">
      <w:start w:val="1"/>
      <w:numFmt w:val="decimal"/>
      <w:lvlText w:val="%1."/>
      <w:lvlJc w:val="left"/>
      <w:pPr>
        <w:ind w:left="360" w:hanging="360"/>
      </w:pPr>
      <w:rPr>
        <w:rFonts w:hint="default"/>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 w15:restartNumberingAfterBreak="0">
    <w:nsid w:val="29A26A5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60531F5A"/>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62756202"/>
    <w:multiLevelType w:val="hybridMultilevel"/>
    <w:tmpl w:val="00423444"/>
    <w:lvl w:ilvl="0" w:tplc="A332298A">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78C02829"/>
    <w:multiLevelType w:val="multilevel"/>
    <w:tmpl w:val="CCFC6E1E"/>
    <w:lvl w:ilvl="0">
      <w:start w:val="1"/>
      <w:numFmt w:val="decimal"/>
      <w:pStyle w:val="TOCHeading"/>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7D951290"/>
    <w:multiLevelType w:val="hybridMultilevel"/>
    <w:tmpl w:val="C78E3A2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6"/>
  </w:num>
  <w:num w:numId="4">
    <w:abstractNumId w:val="2"/>
  </w:num>
  <w:num w:numId="5">
    <w:abstractNumId w:val="5"/>
  </w:num>
  <w:num w:numId="6">
    <w:abstractNumId w:val="2"/>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005B"/>
    <w:rsid w:val="000215AD"/>
    <w:rsid w:val="00027C19"/>
    <w:rsid w:val="000300C9"/>
    <w:rsid w:val="00060093"/>
    <w:rsid w:val="00084210"/>
    <w:rsid w:val="00092214"/>
    <w:rsid w:val="000E182B"/>
    <w:rsid w:val="000F1423"/>
    <w:rsid w:val="001149CF"/>
    <w:rsid w:val="00115B4E"/>
    <w:rsid w:val="00116654"/>
    <w:rsid w:val="0012600E"/>
    <w:rsid w:val="00167292"/>
    <w:rsid w:val="00180E50"/>
    <w:rsid w:val="00187942"/>
    <w:rsid w:val="001910EF"/>
    <w:rsid w:val="001A6113"/>
    <w:rsid w:val="001C4E38"/>
    <w:rsid w:val="00226DA3"/>
    <w:rsid w:val="002362B3"/>
    <w:rsid w:val="00250326"/>
    <w:rsid w:val="002531F6"/>
    <w:rsid w:val="002F7D0B"/>
    <w:rsid w:val="00324B0E"/>
    <w:rsid w:val="003C6F5C"/>
    <w:rsid w:val="004051DD"/>
    <w:rsid w:val="00405C5F"/>
    <w:rsid w:val="00426D42"/>
    <w:rsid w:val="00432CE1"/>
    <w:rsid w:val="004A04EA"/>
    <w:rsid w:val="004B6145"/>
    <w:rsid w:val="005225B1"/>
    <w:rsid w:val="00551AD2"/>
    <w:rsid w:val="0058005B"/>
    <w:rsid w:val="005C0896"/>
    <w:rsid w:val="00603A27"/>
    <w:rsid w:val="006174DE"/>
    <w:rsid w:val="00621DF6"/>
    <w:rsid w:val="006269E9"/>
    <w:rsid w:val="0063685E"/>
    <w:rsid w:val="00652818"/>
    <w:rsid w:val="006B1B06"/>
    <w:rsid w:val="006C26D4"/>
    <w:rsid w:val="006E4738"/>
    <w:rsid w:val="00713D91"/>
    <w:rsid w:val="0074325D"/>
    <w:rsid w:val="00781A46"/>
    <w:rsid w:val="007D1A29"/>
    <w:rsid w:val="00820940"/>
    <w:rsid w:val="00820C87"/>
    <w:rsid w:val="008644D7"/>
    <w:rsid w:val="00880899"/>
    <w:rsid w:val="008819CB"/>
    <w:rsid w:val="008A1536"/>
    <w:rsid w:val="008B0934"/>
    <w:rsid w:val="008B2BFD"/>
    <w:rsid w:val="008E6552"/>
    <w:rsid w:val="0091662F"/>
    <w:rsid w:val="00933409"/>
    <w:rsid w:val="00946AB0"/>
    <w:rsid w:val="009B60E6"/>
    <w:rsid w:val="009C69E0"/>
    <w:rsid w:val="009D0BE5"/>
    <w:rsid w:val="009D7471"/>
    <w:rsid w:val="009F0331"/>
    <w:rsid w:val="009F1305"/>
    <w:rsid w:val="00A47C9F"/>
    <w:rsid w:val="00A6668D"/>
    <w:rsid w:val="00A75D5E"/>
    <w:rsid w:val="00A81C89"/>
    <w:rsid w:val="00AF3987"/>
    <w:rsid w:val="00AF5373"/>
    <w:rsid w:val="00B00EF4"/>
    <w:rsid w:val="00B50B7B"/>
    <w:rsid w:val="00B806C2"/>
    <w:rsid w:val="00B87CA5"/>
    <w:rsid w:val="00BB19DD"/>
    <w:rsid w:val="00C02921"/>
    <w:rsid w:val="00CC6113"/>
    <w:rsid w:val="00CC708D"/>
    <w:rsid w:val="00CE2AC0"/>
    <w:rsid w:val="00CE33CE"/>
    <w:rsid w:val="00CE7AD8"/>
    <w:rsid w:val="00D05A29"/>
    <w:rsid w:val="00D2326A"/>
    <w:rsid w:val="00DD0594"/>
    <w:rsid w:val="00DD6A0E"/>
    <w:rsid w:val="00E05D3C"/>
    <w:rsid w:val="00E23EFE"/>
    <w:rsid w:val="00E45833"/>
    <w:rsid w:val="00E61250"/>
    <w:rsid w:val="00EA49B3"/>
    <w:rsid w:val="00F46964"/>
    <w:rsid w:val="00F542CF"/>
    <w:rsid w:val="00F571FF"/>
    <w:rsid w:val="00F72D96"/>
    <w:rsid w:val="00F77785"/>
    <w:rsid w:val="00FC2B53"/>
    <w:rsid w:val="00FD40C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1297D"/>
  <w15:chartTrackingRefBased/>
  <w15:docId w15:val="{6938B570-748C-4448-982E-62B977534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62B3"/>
  </w:style>
  <w:style w:type="paragraph" w:styleId="Heading1">
    <w:name w:val="heading 1"/>
    <w:basedOn w:val="Normal"/>
    <w:next w:val="Normal"/>
    <w:link w:val="Heading1Char"/>
    <w:uiPriority w:val="9"/>
    <w:qFormat/>
    <w:rsid w:val="00324B0E"/>
    <w:pPr>
      <w:keepNext/>
      <w:keepLines/>
      <w:numPr>
        <w:numId w:val="8"/>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24B0E"/>
    <w:pPr>
      <w:keepNext/>
      <w:keepLines/>
      <w:numPr>
        <w:ilvl w:val="1"/>
        <w:numId w:val="8"/>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B6145"/>
    <w:pPr>
      <w:keepNext/>
      <w:keepLines/>
      <w:numPr>
        <w:ilvl w:val="2"/>
        <w:numId w:val="8"/>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67292"/>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67292"/>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67292"/>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67292"/>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67292"/>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67292"/>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8005B"/>
    <w:rPr>
      <w:color w:val="0563C1" w:themeColor="hyperlink"/>
      <w:u w:val="single"/>
    </w:rPr>
  </w:style>
  <w:style w:type="paragraph" w:styleId="Title">
    <w:name w:val="Title"/>
    <w:basedOn w:val="Normal"/>
    <w:next w:val="Normal"/>
    <w:link w:val="TitleChar"/>
    <w:uiPriority w:val="10"/>
    <w:qFormat/>
    <w:rsid w:val="006C26D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C26D4"/>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324B0E"/>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324B0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362B3"/>
    <w:pPr>
      <w:numPr>
        <w:numId w:val="5"/>
      </w:numPr>
      <w:outlineLvl w:val="9"/>
    </w:pPr>
    <w:rPr>
      <w:lang w:val="en-US"/>
    </w:rPr>
  </w:style>
  <w:style w:type="paragraph" w:styleId="TOC2">
    <w:name w:val="toc 2"/>
    <w:basedOn w:val="Normal"/>
    <w:next w:val="Normal"/>
    <w:autoRedefine/>
    <w:uiPriority w:val="39"/>
    <w:unhideWhenUsed/>
    <w:rsid w:val="002362B3"/>
    <w:pPr>
      <w:spacing w:after="100"/>
      <w:ind w:left="220"/>
    </w:pPr>
  </w:style>
  <w:style w:type="paragraph" w:styleId="TOC1">
    <w:name w:val="toc 1"/>
    <w:basedOn w:val="Normal"/>
    <w:next w:val="Normal"/>
    <w:autoRedefine/>
    <w:uiPriority w:val="39"/>
    <w:unhideWhenUsed/>
    <w:rsid w:val="002362B3"/>
    <w:pPr>
      <w:spacing w:after="100"/>
    </w:pPr>
  </w:style>
  <w:style w:type="character" w:customStyle="1" w:styleId="Heading3Char">
    <w:name w:val="Heading 3 Char"/>
    <w:basedOn w:val="DefaultParagraphFont"/>
    <w:link w:val="Heading3"/>
    <w:uiPriority w:val="9"/>
    <w:rsid w:val="004B6145"/>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4B6145"/>
    <w:pPr>
      <w:spacing w:after="100"/>
      <w:ind w:left="440"/>
    </w:pPr>
  </w:style>
  <w:style w:type="paragraph" w:styleId="ListParagraph">
    <w:name w:val="List Paragraph"/>
    <w:basedOn w:val="Normal"/>
    <w:uiPriority w:val="34"/>
    <w:qFormat/>
    <w:rsid w:val="004B6145"/>
    <w:pPr>
      <w:ind w:left="720"/>
      <w:contextualSpacing/>
    </w:pPr>
  </w:style>
  <w:style w:type="paragraph" w:styleId="Caption">
    <w:name w:val="caption"/>
    <w:basedOn w:val="Normal"/>
    <w:next w:val="Normal"/>
    <w:uiPriority w:val="35"/>
    <w:unhideWhenUsed/>
    <w:qFormat/>
    <w:rsid w:val="00F46964"/>
    <w:pPr>
      <w:spacing w:after="200" w:line="240" w:lineRule="auto"/>
    </w:pPr>
    <w:rPr>
      <w:i/>
      <w:iCs/>
      <w:color w:val="44546A" w:themeColor="text2"/>
      <w:sz w:val="18"/>
      <w:szCs w:val="18"/>
    </w:rPr>
  </w:style>
  <w:style w:type="paragraph" w:styleId="Header">
    <w:name w:val="header"/>
    <w:basedOn w:val="Normal"/>
    <w:link w:val="HeaderChar"/>
    <w:uiPriority w:val="99"/>
    <w:unhideWhenUsed/>
    <w:rsid w:val="00060093"/>
    <w:pPr>
      <w:tabs>
        <w:tab w:val="center" w:pos="4819"/>
        <w:tab w:val="right" w:pos="9638"/>
      </w:tabs>
      <w:spacing w:after="0" w:line="240" w:lineRule="auto"/>
    </w:pPr>
  </w:style>
  <w:style w:type="character" w:customStyle="1" w:styleId="HeaderChar">
    <w:name w:val="Header Char"/>
    <w:basedOn w:val="DefaultParagraphFont"/>
    <w:link w:val="Header"/>
    <w:uiPriority w:val="99"/>
    <w:rsid w:val="00060093"/>
  </w:style>
  <w:style w:type="paragraph" w:styleId="Footer">
    <w:name w:val="footer"/>
    <w:basedOn w:val="Normal"/>
    <w:link w:val="FooterChar"/>
    <w:uiPriority w:val="99"/>
    <w:unhideWhenUsed/>
    <w:rsid w:val="00060093"/>
    <w:pPr>
      <w:tabs>
        <w:tab w:val="center" w:pos="4819"/>
        <w:tab w:val="right" w:pos="9638"/>
      </w:tabs>
      <w:spacing w:after="0" w:line="240" w:lineRule="auto"/>
    </w:pPr>
  </w:style>
  <w:style w:type="character" w:customStyle="1" w:styleId="FooterChar">
    <w:name w:val="Footer Char"/>
    <w:basedOn w:val="DefaultParagraphFont"/>
    <w:link w:val="Footer"/>
    <w:uiPriority w:val="99"/>
    <w:rsid w:val="00060093"/>
  </w:style>
  <w:style w:type="paragraph" w:styleId="BalloonText">
    <w:name w:val="Balloon Text"/>
    <w:basedOn w:val="Normal"/>
    <w:link w:val="BalloonTextChar"/>
    <w:uiPriority w:val="99"/>
    <w:semiHidden/>
    <w:unhideWhenUsed/>
    <w:rsid w:val="00027C1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7C19"/>
    <w:rPr>
      <w:rFonts w:ascii="Segoe UI" w:hAnsi="Segoe UI" w:cs="Segoe UI"/>
      <w:sz w:val="18"/>
      <w:szCs w:val="18"/>
    </w:rPr>
  </w:style>
  <w:style w:type="character" w:customStyle="1" w:styleId="Heading4Char">
    <w:name w:val="Heading 4 Char"/>
    <w:basedOn w:val="DefaultParagraphFont"/>
    <w:link w:val="Heading4"/>
    <w:uiPriority w:val="9"/>
    <w:semiHidden/>
    <w:rsid w:val="0016729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6729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6729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6729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6729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67292"/>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80E50"/>
    <w:rPr>
      <w:sz w:val="16"/>
      <w:szCs w:val="16"/>
    </w:rPr>
  </w:style>
  <w:style w:type="paragraph" w:styleId="CommentText">
    <w:name w:val="annotation text"/>
    <w:basedOn w:val="Normal"/>
    <w:link w:val="CommentTextChar"/>
    <w:uiPriority w:val="99"/>
    <w:semiHidden/>
    <w:unhideWhenUsed/>
    <w:rsid w:val="00180E50"/>
    <w:pPr>
      <w:spacing w:line="240" w:lineRule="auto"/>
    </w:pPr>
    <w:rPr>
      <w:sz w:val="20"/>
      <w:szCs w:val="20"/>
    </w:rPr>
  </w:style>
  <w:style w:type="character" w:customStyle="1" w:styleId="CommentTextChar">
    <w:name w:val="Comment Text Char"/>
    <w:basedOn w:val="DefaultParagraphFont"/>
    <w:link w:val="CommentText"/>
    <w:uiPriority w:val="99"/>
    <w:semiHidden/>
    <w:rsid w:val="00180E50"/>
    <w:rPr>
      <w:sz w:val="20"/>
      <w:szCs w:val="20"/>
    </w:rPr>
  </w:style>
  <w:style w:type="paragraph" w:styleId="CommentSubject">
    <w:name w:val="annotation subject"/>
    <w:basedOn w:val="CommentText"/>
    <w:next w:val="CommentText"/>
    <w:link w:val="CommentSubjectChar"/>
    <w:uiPriority w:val="99"/>
    <w:semiHidden/>
    <w:unhideWhenUsed/>
    <w:rsid w:val="00180E50"/>
    <w:rPr>
      <w:b/>
      <w:bCs/>
    </w:rPr>
  </w:style>
  <w:style w:type="character" w:customStyle="1" w:styleId="CommentSubjectChar">
    <w:name w:val="Comment Subject Char"/>
    <w:basedOn w:val="CommentTextChar"/>
    <w:link w:val="CommentSubject"/>
    <w:uiPriority w:val="99"/>
    <w:semiHidden/>
    <w:rsid w:val="00180E50"/>
    <w:rPr>
      <w:b/>
      <w:bCs/>
      <w:sz w:val="20"/>
      <w:szCs w:val="20"/>
    </w:rPr>
  </w:style>
  <w:style w:type="paragraph" w:styleId="FootnoteText">
    <w:name w:val="footnote text"/>
    <w:basedOn w:val="Normal"/>
    <w:link w:val="FootnoteTextChar"/>
    <w:uiPriority w:val="99"/>
    <w:semiHidden/>
    <w:unhideWhenUsed/>
    <w:rsid w:val="00EA49B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49B3"/>
    <w:rPr>
      <w:sz w:val="20"/>
      <w:szCs w:val="20"/>
    </w:rPr>
  </w:style>
  <w:style w:type="character" w:styleId="FootnoteReference">
    <w:name w:val="footnote reference"/>
    <w:basedOn w:val="DefaultParagraphFont"/>
    <w:uiPriority w:val="99"/>
    <w:semiHidden/>
    <w:unhideWhenUsed/>
    <w:rsid w:val="00EA49B3"/>
    <w:rPr>
      <w:vertAlign w:val="superscript"/>
    </w:rPr>
  </w:style>
  <w:style w:type="table" w:styleId="TableGrid">
    <w:name w:val="Table Grid"/>
    <w:basedOn w:val="TableNormal"/>
    <w:uiPriority w:val="39"/>
    <w:rsid w:val="008E65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6E47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475092">
      <w:bodyDiv w:val="1"/>
      <w:marLeft w:val="0"/>
      <w:marRight w:val="0"/>
      <w:marTop w:val="0"/>
      <w:marBottom w:val="0"/>
      <w:divBdr>
        <w:top w:val="none" w:sz="0" w:space="0" w:color="auto"/>
        <w:left w:val="none" w:sz="0" w:space="0" w:color="auto"/>
        <w:bottom w:val="none" w:sz="0" w:space="0" w:color="auto"/>
        <w:right w:val="none" w:sz="0" w:space="0" w:color="auto"/>
      </w:divBdr>
    </w:div>
    <w:div w:id="280841275">
      <w:bodyDiv w:val="1"/>
      <w:marLeft w:val="0"/>
      <w:marRight w:val="0"/>
      <w:marTop w:val="0"/>
      <w:marBottom w:val="0"/>
      <w:divBdr>
        <w:top w:val="none" w:sz="0" w:space="0" w:color="auto"/>
        <w:left w:val="none" w:sz="0" w:space="0" w:color="auto"/>
        <w:bottom w:val="none" w:sz="0" w:space="0" w:color="auto"/>
        <w:right w:val="none" w:sz="0" w:space="0" w:color="auto"/>
      </w:divBdr>
    </w:div>
    <w:div w:id="360666739">
      <w:bodyDiv w:val="1"/>
      <w:marLeft w:val="0"/>
      <w:marRight w:val="0"/>
      <w:marTop w:val="0"/>
      <w:marBottom w:val="0"/>
      <w:divBdr>
        <w:top w:val="none" w:sz="0" w:space="0" w:color="auto"/>
        <w:left w:val="none" w:sz="0" w:space="0" w:color="auto"/>
        <w:bottom w:val="none" w:sz="0" w:space="0" w:color="auto"/>
        <w:right w:val="none" w:sz="0" w:space="0" w:color="auto"/>
      </w:divBdr>
    </w:div>
    <w:div w:id="387726195">
      <w:bodyDiv w:val="1"/>
      <w:marLeft w:val="0"/>
      <w:marRight w:val="0"/>
      <w:marTop w:val="0"/>
      <w:marBottom w:val="0"/>
      <w:divBdr>
        <w:top w:val="none" w:sz="0" w:space="0" w:color="auto"/>
        <w:left w:val="none" w:sz="0" w:space="0" w:color="auto"/>
        <w:bottom w:val="none" w:sz="0" w:space="0" w:color="auto"/>
        <w:right w:val="none" w:sz="0" w:space="0" w:color="auto"/>
      </w:divBdr>
    </w:div>
    <w:div w:id="550575260">
      <w:bodyDiv w:val="1"/>
      <w:marLeft w:val="0"/>
      <w:marRight w:val="0"/>
      <w:marTop w:val="0"/>
      <w:marBottom w:val="0"/>
      <w:divBdr>
        <w:top w:val="none" w:sz="0" w:space="0" w:color="auto"/>
        <w:left w:val="none" w:sz="0" w:space="0" w:color="auto"/>
        <w:bottom w:val="none" w:sz="0" w:space="0" w:color="auto"/>
        <w:right w:val="none" w:sz="0" w:space="0" w:color="auto"/>
      </w:divBdr>
    </w:div>
    <w:div w:id="566692553">
      <w:bodyDiv w:val="1"/>
      <w:marLeft w:val="0"/>
      <w:marRight w:val="0"/>
      <w:marTop w:val="0"/>
      <w:marBottom w:val="0"/>
      <w:divBdr>
        <w:top w:val="none" w:sz="0" w:space="0" w:color="auto"/>
        <w:left w:val="none" w:sz="0" w:space="0" w:color="auto"/>
        <w:bottom w:val="none" w:sz="0" w:space="0" w:color="auto"/>
        <w:right w:val="none" w:sz="0" w:space="0" w:color="auto"/>
      </w:divBdr>
    </w:div>
    <w:div w:id="637222478">
      <w:bodyDiv w:val="1"/>
      <w:marLeft w:val="0"/>
      <w:marRight w:val="0"/>
      <w:marTop w:val="0"/>
      <w:marBottom w:val="0"/>
      <w:divBdr>
        <w:top w:val="none" w:sz="0" w:space="0" w:color="auto"/>
        <w:left w:val="none" w:sz="0" w:space="0" w:color="auto"/>
        <w:bottom w:val="none" w:sz="0" w:space="0" w:color="auto"/>
        <w:right w:val="none" w:sz="0" w:space="0" w:color="auto"/>
      </w:divBdr>
    </w:div>
    <w:div w:id="670723452">
      <w:bodyDiv w:val="1"/>
      <w:marLeft w:val="0"/>
      <w:marRight w:val="0"/>
      <w:marTop w:val="0"/>
      <w:marBottom w:val="0"/>
      <w:divBdr>
        <w:top w:val="none" w:sz="0" w:space="0" w:color="auto"/>
        <w:left w:val="none" w:sz="0" w:space="0" w:color="auto"/>
        <w:bottom w:val="none" w:sz="0" w:space="0" w:color="auto"/>
        <w:right w:val="none" w:sz="0" w:space="0" w:color="auto"/>
      </w:divBdr>
    </w:div>
    <w:div w:id="889656010">
      <w:bodyDiv w:val="1"/>
      <w:marLeft w:val="0"/>
      <w:marRight w:val="0"/>
      <w:marTop w:val="0"/>
      <w:marBottom w:val="0"/>
      <w:divBdr>
        <w:top w:val="none" w:sz="0" w:space="0" w:color="auto"/>
        <w:left w:val="none" w:sz="0" w:space="0" w:color="auto"/>
        <w:bottom w:val="none" w:sz="0" w:space="0" w:color="auto"/>
        <w:right w:val="none" w:sz="0" w:space="0" w:color="auto"/>
      </w:divBdr>
    </w:div>
    <w:div w:id="920141330">
      <w:bodyDiv w:val="1"/>
      <w:marLeft w:val="0"/>
      <w:marRight w:val="0"/>
      <w:marTop w:val="0"/>
      <w:marBottom w:val="0"/>
      <w:divBdr>
        <w:top w:val="none" w:sz="0" w:space="0" w:color="auto"/>
        <w:left w:val="none" w:sz="0" w:space="0" w:color="auto"/>
        <w:bottom w:val="none" w:sz="0" w:space="0" w:color="auto"/>
        <w:right w:val="none" w:sz="0" w:space="0" w:color="auto"/>
      </w:divBdr>
    </w:div>
    <w:div w:id="1003363839">
      <w:bodyDiv w:val="1"/>
      <w:marLeft w:val="0"/>
      <w:marRight w:val="0"/>
      <w:marTop w:val="0"/>
      <w:marBottom w:val="0"/>
      <w:divBdr>
        <w:top w:val="none" w:sz="0" w:space="0" w:color="auto"/>
        <w:left w:val="none" w:sz="0" w:space="0" w:color="auto"/>
        <w:bottom w:val="none" w:sz="0" w:space="0" w:color="auto"/>
        <w:right w:val="none" w:sz="0" w:space="0" w:color="auto"/>
      </w:divBdr>
    </w:div>
    <w:div w:id="1115714658">
      <w:bodyDiv w:val="1"/>
      <w:marLeft w:val="0"/>
      <w:marRight w:val="0"/>
      <w:marTop w:val="0"/>
      <w:marBottom w:val="0"/>
      <w:divBdr>
        <w:top w:val="none" w:sz="0" w:space="0" w:color="auto"/>
        <w:left w:val="none" w:sz="0" w:space="0" w:color="auto"/>
        <w:bottom w:val="none" w:sz="0" w:space="0" w:color="auto"/>
        <w:right w:val="none" w:sz="0" w:space="0" w:color="auto"/>
      </w:divBdr>
    </w:div>
    <w:div w:id="1266184476">
      <w:bodyDiv w:val="1"/>
      <w:marLeft w:val="0"/>
      <w:marRight w:val="0"/>
      <w:marTop w:val="0"/>
      <w:marBottom w:val="0"/>
      <w:divBdr>
        <w:top w:val="none" w:sz="0" w:space="0" w:color="auto"/>
        <w:left w:val="none" w:sz="0" w:space="0" w:color="auto"/>
        <w:bottom w:val="none" w:sz="0" w:space="0" w:color="auto"/>
        <w:right w:val="none" w:sz="0" w:space="0" w:color="auto"/>
      </w:divBdr>
    </w:div>
    <w:div w:id="1365248407">
      <w:bodyDiv w:val="1"/>
      <w:marLeft w:val="0"/>
      <w:marRight w:val="0"/>
      <w:marTop w:val="0"/>
      <w:marBottom w:val="0"/>
      <w:divBdr>
        <w:top w:val="none" w:sz="0" w:space="0" w:color="auto"/>
        <w:left w:val="none" w:sz="0" w:space="0" w:color="auto"/>
        <w:bottom w:val="none" w:sz="0" w:space="0" w:color="auto"/>
        <w:right w:val="none" w:sz="0" w:space="0" w:color="auto"/>
      </w:divBdr>
    </w:div>
    <w:div w:id="1388921205">
      <w:bodyDiv w:val="1"/>
      <w:marLeft w:val="0"/>
      <w:marRight w:val="0"/>
      <w:marTop w:val="0"/>
      <w:marBottom w:val="0"/>
      <w:divBdr>
        <w:top w:val="none" w:sz="0" w:space="0" w:color="auto"/>
        <w:left w:val="none" w:sz="0" w:space="0" w:color="auto"/>
        <w:bottom w:val="none" w:sz="0" w:space="0" w:color="auto"/>
        <w:right w:val="none" w:sz="0" w:space="0" w:color="auto"/>
      </w:divBdr>
    </w:div>
    <w:div w:id="1413698062">
      <w:bodyDiv w:val="1"/>
      <w:marLeft w:val="0"/>
      <w:marRight w:val="0"/>
      <w:marTop w:val="0"/>
      <w:marBottom w:val="0"/>
      <w:divBdr>
        <w:top w:val="none" w:sz="0" w:space="0" w:color="auto"/>
        <w:left w:val="none" w:sz="0" w:space="0" w:color="auto"/>
        <w:bottom w:val="none" w:sz="0" w:space="0" w:color="auto"/>
        <w:right w:val="none" w:sz="0" w:space="0" w:color="auto"/>
      </w:divBdr>
    </w:div>
    <w:div w:id="1503740059">
      <w:bodyDiv w:val="1"/>
      <w:marLeft w:val="0"/>
      <w:marRight w:val="0"/>
      <w:marTop w:val="0"/>
      <w:marBottom w:val="0"/>
      <w:divBdr>
        <w:top w:val="none" w:sz="0" w:space="0" w:color="auto"/>
        <w:left w:val="none" w:sz="0" w:space="0" w:color="auto"/>
        <w:bottom w:val="none" w:sz="0" w:space="0" w:color="auto"/>
        <w:right w:val="none" w:sz="0" w:space="0" w:color="auto"/>
      </w:divBdr>
    </w:div>
    <w:div w:id="1727028104">
      <w:bodyDiv w:val="1"/>
      <w:marLeft w:val="0"/>
      <w:marRight w:val="0"/>
      <w:marTop w:val="0"/>
      <w:marBottom w:val="0"/>
      <w:divBdr>
        <w:top w:val="none" w:sz="0" w:space="0" w:color="auto"/>
        <w:left w:val="none" w:sz="0" w:space="0" w:color="auto"/>
        <w:bottom w:val="none" w:sz="0" w:space="0" w:color="auto"/>
        <w:right w:val="none" w:sz="0" w:space="0" w:color="auto"/>
      </w:divBdr>
    </w:div>
    <w:div w:id="1944680152">
      <w:bodyDiv w:val="1"/>
      <w:marLeft w:val="0"/>
      <w:marRight w:val="0"/>
      <w:marTop w:val="0"/>
      <w:marBottom w:val="0"/>
      <w:divBdr>
        <w:top w:val="none" w:sz="0" w:space="0" w:color="auto"/>
        <w:left w:val="none" w:sz="0" w:space="0" w:color="auto"/>
        <w:bottom w:val="none" w:sz="0" w:space="0" w:color="auto"/>
        <w:right w:val="none" w:sz="0" w:space="0" w:color="auto"/>
      </w:divBdr>
    </w:div>
    <w:div w:id="1997679996">
      <w:bodyDiv w:val="1"/>
      <w:marLeft w:val="0"/>
      <w:marRight w:val="0"/>
      <w:marTop w:val="0"/>
      <w:marBottom w:val="0"/>
      <w:divBdr>
        <w:top w:val="none" w:sz="0" w:space="0" w:color="auto"/>
        <w:left w:val="none" w:sz="0" w:space="0" w:color="auto"/>
        <w:bottom w:val="none" w:sz="0" w:space="0" w:color="auto"/>
        <w:right w:val="none" w:sz="0" w:space="0" w:color="auto"/>
      </w:divBdr>
    </w:div>
    <w:div w:id="2064985283">
      <w:bodyDiv w:val="1"/>
      <w:marLeft w:val="0"/>
      <w:marRight w:val="0"/>
      <w:marTop w:val="0"/>
      <w:marBottom w:val="0"/>
      <w:divBdr>
        <w:top w:val="none" w:sz="0" w:space="0" w:color="auto"/>
        <w:left w:val="none" w:sz="0" w:space="0" w:color="auto"/>
        <w:bottom w:val="none" w:sz="0" w:space="0" w:color="auto"/>
        <w:right w:val="none" w:sz="0" w:space="0" w:color="auto"/>
      </w:divBdr>
    </w:div>
    <w:div w:id="2136362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1</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2</b:RefOrder>
  </b:Source>
</b:Sources>
</file>

<file path=customXml/itemProps1.xml><?xml version="1.0" encoding="utf-8"?>
<ds:datastoreItem xmlns:ds="http://schemas.openxmlformats.org/officeDocument/2006/customXml" ds:itemID="{3FEB8BEE-1647-4547-BED7-DF52FB284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TotalTime>
  <Pages>11</Pages>
  <Words>2244</Words>
  <Characters>13693</Characters>
  <Application>Microsoft Office Word</Application>
  <DocSecurity>0</DocSecurity>
  <Lines>114</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s Meidahl</dc:creator>
  <cp:keywords/>
  <dc:description/>
  <cp:lastModifiedBy>Anders Meidahl</cp:lastModifiedBy>
  <cp:revision>14</cp:revision>
  <dcterms:created xsi:type="dcterms:W3CDTF">2016-03-06T17:31:00Z</dcterms:created>
  <dcterms:modified xsi:type="dcterms:W3CDTF">2016-05-22T18:19:00Z</dcterms:modified>
</cp:coreProperties>
</file>